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proofErr w:type="gramStart"/>
      <w:r>
        <w:rPr>
          <w:rFonts w:hint="eastAsia"/>
        </w:rPr>
        <w:t>ab</w:t>
      </w:r>
      <w:proofErr w:type="gramEnd"/>
      <w:r w:rsidRPr="00E83A55">
        <w:rPr>
          <w:rFonts w:hint="eastAsia"/>
        </w:rPr>
        <w:t xml:space="preserve"> (Homogenous Charge Compression Ignition) combustion has advantages in terms of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w:t>
      </w:r>
      <w:r w:rsidRPr="00E83A55">
        <w:rPr>
          <w:rFonts w:hint="eastAsia"/>
        </w:rPr>
        <w:lastRenderedPageBreak/>
        <w:t xml:space="preserve">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proofErr w:type="gramStart"/>
      <w:r w:rsidRPr="002346FC">
        <w:rPr>
          <w:rStyle w:val="keywordsChar"/>
        </w:rPr>
        <w:t>Keywords</w:t>
      </w:r>
      <w:r w:rsidRPr="003A5819">
        <w:rPr>
          <w:b/>
        </w:rPr>
        <w:t xml:space="preserve"> </w:t>
      </w:r>
      <w:r>
        <w:rPr>
          <w:rFonts w:hint="eastAsia"/>
          <w:b/>
        </w:rPr>
        <w:t xml:space="preserve"> </w:t>
      </w:r>
      <w:r w:rsidRPr="006E0DA1">
        <w:rPr>
          <w:snapToGrid w:val="0"/>
        </w:rPr>
        <w:t>HCCI</w:t>
      </w:r>
      <w:proofErr w:type="gramEnd"/>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w:t>
      </w:r>
      <w:proofErr w:type="gramStart"/>
      <w:r>
        <w:rPr>
          <w:rFonts w:hint="eastAsia"/>
        </w:rPr>
        <w:t>公司住</w:t>
      </w:r>
      <w:proofErr w:type="gramEnd"/>
      <w:r>
        <w:rPr>
          <w:rFonts w:hint="eastAsia"/>
        </w:rPr>
        <w:t>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w:t>
      </w:r>
      <w:proofErr w:type="gramStart"/>
      <w:r>
        <w:rPr>
          <w:rFonts w:hint="eastAsia"/>
        </w:rPr>
        <w:t>就是就是</w:t>
      </w:r>
      <w:proofErr w:type="gramEnd"/>
      <w:r>
        <w:rPr>
          <w:rFonts w:hint="eastAsia"/>
        </w:rPr>
        <w:t>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w:t>
      </w:r>
      <w:proofErr w:type="gramStart"/>
      <w:r>
        <w:rPr>
          <w:rFonts w:hint="eastAsia"/>
        </w:rPr>
        <w:t>者工具</w:t>
      </w:r>
      <w:proofErr w:type="gramEnd"/>
      <w:r>
        <w:rPr>
          <w:rFonts w:hint="eastAsia"/>
        </w:rPr>
        <w:t>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w:t>
      </w:r>
      <w:proofErr w:type="gramStart"/>
      <w:r>
        <w:rPr>
          <w:rFonts w:hint="eastAsia"/>
        </w:rPr>
        <w:t>者工具</w:t>
      </w:r>
      <w:proofErr w:type="gramEnd"/>
      <w:r>
        <w:rPr>
          <w:rFonts w:hint="eastAsia"/>
        </w:rPr>
        <w:t>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w:t>
      </w:r>
      <w:proofErr w:type="gramStart"/>
      <w:r>
        <w:rPr>
          <w:rFonts w:hint="eastAsia"/>
        </w:rPr>
        <w:t>看做</w:t>
      </w:r>
      <w:proofErr w:type="gramEnd"/>
      <w:r>
        <w:rPr>
          <w:rFonts w:hint="eastAsia"/>
        </w:rPr>
        <w:t>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691315"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D25B80" w:rsidRDefault="00D25B80"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D25B80" w:rsidRDefault="00D25B80"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D25B80" w:rsidRDefault="00D25B80"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 xml:space="preserve">Fig 2-2 </w:t>
      </w:r>
      <w:proofErr w:type="gramStart"/>
      <w:r w:rsidRPr="00464265">
        <w:rPr>
          <w:rFonts w:hAnsi="Times New Roman"/>
          <w:bCs w:val="0"/>
          <w:sz w:val="21"/>
          <w:szCs w:val="21"/>
        </w:rPr>
        <w:t>The</w:t>
      </w:r>
      <w:proofErr w:type="gramEnd"/>
      <w:r w:rsidRPr="00464265">
        <w:rPr>
          <w:rFonts w:hAnsi="Times New Roman"/>
          <w:bCs w:val="0"/>
          <w:sz w:val="21"/>
          <w:szCs w:val="21"/>
        </w:rPr>
        <w:t xml:space="preserv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w:t>
      </w:r>
      <w:proofErr w:type="gramStart"/>
      <w:r>
        <w:rPr>
          <w:rFonts w:hint="eastAsia"/>
        </w:rPr>
        <w:t>看做</w:t>
      </w:r>
      <w:proofErr w:type="gramEnd"/>
      <w:r>
        <w:rPr>
          <w:rFonts w:hint="eastAsia"/>
        </w:rPr>
        <w:t>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691315"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D25B80" w:rsidRPr="00527366" w:rsidRDefault="00D25B80"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D25B80" w:rsidRPr="00527366" w:rsidRDefault="00D25B80"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D25B80" w:rsidRPr="00527366" w:rsidRDefault="00D25B80"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D25B80" w:rsidRPr="00527366" w:rsidRDefault="00D25B80"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D25B80" w:rsidRDefault="00D25B80"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D25B80" w:rsidRPr="00527366" w:rsidRDefault="00D25B80"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D25B80" w:rsidRDefault="00D25B80"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D25B80" w:rsidRPr="00527366" w:rsidRDefault="00D25B80" w:rsidP="00640AEE">
                    <w:pPr>
                      <w:ind w:firstLine="0"/>
                      <w:jc w:val="center"/>
                      <w:rPr>
                        <w:rFonts w:hAnsi="Times New Roman"/>
                        <w:sz w:val="21"/>
                        <w:szCs w:val="21"/>
                      </w:rPr>
                    </w:pPr>
                    <w:r w:rsidRPr="00527366">
                      <w:rPr>
                        <w:sz w:val="21"/>
                        <w:szCs w:val="21"/>
                      </w:rPr>
                      <w:t>网络</w:t>
                    </w:r>
                  </w:p>
                  <w:p w:rsidR="00D25B80" w:rsidRPr="00527366" w:rsidRDefault="00D25B80"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D25B80" w:rsidRPr="00527366" w:rsidRDefault="00D25B80" w:rsidP="00640AEE">
                    <w:pPr>
                      <w:ind w:firstLine="0"/>
                      <w:jc w:val="center"/>
                      <w:rPr>
                        <w:rFonts w:hAnsi="Times New Roman"/>
                        <w:sz w:val="21"/>
                        <w:szCs w:val="21"/>
                      </w:rPr>
                    </w:pPr>
                    <w:r w:rsidRPr="00527366">
                      <w:rPr>
                        <w:sz w:val="21"/>
                        <w:szCs w:val="21"/>
                      </w:rPr>
                      <w:t>存储</w:t>
                    </w:r>
                  </w:p>
                  <w:p w:rsidR="00D25B80" w:rsidRDefault="00D25B80"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D25B80" w:rsidRPr="00527366" w:rsidRDefault="00D25B80"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D25B80" w:rsidRDefault="00D25B80"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D25B80" w:rsidRPr="00527366" w:rsidRDefault="00D25B80" w:rsidP="00640AEE">
                    <w:pPr>
                      <w:ind w:firstLine="0"/>
                      <w:jc w:val="center"/>
                      <w:rPr>
                        <w:rFonts w:hAnsi="Times New Roman"/>
                        <w:sz w:val="21"/>
                        <w:szCs w:val="21"/>
                      </w:rPr>
                    </w:pPr>
                    <w:r w:rsidRPr="00527366">
                      <w:rPr>
                        <w:sz w:val="21"/>
                        <w:szCs w:val="21"/>
                      </w:rPr>
                      <w:t>音视频</w:t>
                    </w:r>
                  </w:p>
                  <w:p w:rsidR="00D25B80" w:rsidRDefault="00D25B80"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D25B80" w:rsidRPr="00527366" w:rsidRDefault="00D25B80" w:rsidP="00640AEE">
                    <w:pPr>
                      <w:ind w:firstLine="0"/>
                      <w:jc w:val="center"/>
                      <w:rPr>
                        <w:rFonts w:hAnsi="Times New Roman"/>
                        <w:sz w:val="21"/>
                        <w:szCs w:val="21"/>
                      </w:rPr>
                    </w:pPr>
                    <w:r w:rsidRPr="00527366">
                      <w:rPr>
                        <w:sz w:val="21"/>
                        <w:szCs w:val="21"/>
                      </w:rPr>
                      <w:t>图片解码器</w:t>
                    </w:r>
                  </w:p>
                  <w:p w:rsidR="00D25B80" w:rsidRDefault="00D25B80"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D25B80" w:rsidRPr="00527366" w:rsidRDefault="00D25B80" w:rsidP="00640AEE">
                    <w:pPr>
                      <w:ind w:firstLine="0"/>
                      <w:jc w:val="center"/>
                      <w:rPr>
                        <w:rFonts w:ascii="宋体"/>
                        <w:sz w:val="21"/>
                        <w:szCs w:val="21"/>
                      </w:rPr>
                    </w:pPr>
                    <w:r w:rsidRPr="00527366">
                      <w:rPr>
                        <w:rFonts w:ascii="宋体" w:hint="eastAsia"/>
                        <w:sz w:val="21"/>
                        <w:szCs w:val="21"/>
                      </w:rPr>
                      <w:t>操作系统支持</w:t>
                    </w:r>
                  </w:p>
                  <w:p w:rsidR="00D25B80" w:rsidRDefault="00D25B80"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w:t>
      </w:r>
      <w:proofErr w:type="gramStart"/>
      <w:r>
        <w:t>接表示</w:t>
      </w:r>
      <w:proofErr w:type="gramEnd"/>
      <w:r>
        <w:t>出来，</w:t>
      </w:r>
      <w:r>
        <w:rPr>
          <w:rFonts w:hint="eastAsia"/>
        </w:rPr>
        <w:t>下面</w:t>
      </w:r>
      <w:proofErr w:type="gramStart"/>
      <w:r>
        <w:t>依次来</w:t>
      </w:r>
      <w:proofErr w:type="gramEnd"/>
      <w:r>
        <w:t>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691315"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D25B80" w:rsidRPr="00E60BA6" w:rsidRDefault="00D25B80"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D25B80" w:rsidRPr="00183B7F" w:rsidRDefault="00D25B80"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D25B80" w:rsidRPr="00CD251D" w:rsidRDefault="00D25B80"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D25B80" w:rsidRPr="00E60BA6" w:rsidRDefault="00D25B80"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D25B80" w:rsidRPr="00E60BA6" w:rsidRDefault="00D25B80"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D25B80" w:rsidRPr="00E60BA6" w:rsidRDefault="00D25B80"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D25B80" w:rsidRPr="00E60BA6" w:rsidRDefault="00D25B80"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D25B80" w:rsidRPr="00E60BA6" w:rsidRDefault="00D25B80"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D25B80" w:rsidRPr="00E60BA6" w:rsidRDefault="00D25B80"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D25B80" w:rsidRPr="00E60BA6" w:rsidRDefault="00D25B80"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D25B80" w:rsidRPr="00E60BA6" w:rsidRDefault="00D25B80"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D25B80" w:rsidRPr="00E60BA6" w:rsidRDefault="00D25B80"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D25B80" w:rsidRPr="00E60BA6" w:rsidRDefault="00D25B80"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91315"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D25B80" w:rsidRPr="00CD251D" w:rsidRDefault="00D25B80"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D25B80" w:rsidRPr="00140912" w:rsidRDefault="00D25B80"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D25B80" w:rsidRPr="00140912" w:rsidRDefault="00D25B80"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D25B80" w:rsidRPr="00140912" w:rsidRDefault="00D25B8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D25B80" w:rsidRPr="00CD251D" w:rsidRDefault="00D25B80"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D25B80" w:rsidRPr="00CD251D" w:rsidRDefault="00D25B80"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D25B80" w:rsidRPr="00CD251D" w:rsidRDefault="00D25B80"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D25B80" w:rsidRPr="00975332" w:rsidRDefault="00D25B80"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D25B80" w:rsidRPr="00975332" w:rsidRDefault="00D25B80"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D25B80" w:rsidRPr="00975332" w:rsidRDefault="00D25B80"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D25B80" w:rsidRPr="00975332" w:rsidRDefault="00D25B80"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D25B80" w:rsidRPr="00975332" w:rsidRDefault="00D25B80"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D25B80" w:rsidRPr="00975332" w:rsidRDefault="00D25B80"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D25B80" w:rsidRPr="00975332" w:rsidRDefault="00D25B80"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D25B80" w:rsidRPr="00975332" w:rsidRDefault="00D25B80"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691315"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D25B80" w:rsidRPr="00140912" w:rsidRDefault="00D25B8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D25B80" w:rsidRPr="00CD251D" w:rsidRDefault="00D25B80"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D25B80" w:rsidRPr="00140912" w:rsidRDefault="00D25B80"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D25B80" w:rsidRPr="00140912" w:rsidRDefault="00D25B80"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D25B80" w:rsidRPr="00140912" w:rsidRDefault="00D25B80"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D25B80" w:rsidRPr="00140912" w:rsidRDefault="00D25B80"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D25B80" w:rsidRPr="00CD251D" w:rsidRDefault="00D25B80"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D25B80" w:rsidRPr="00975332" w:rsidRDefault="00D25B80"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D25B80" w:rsidRPr="00975332" w:rsidRDefault="00D25B80"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D25B80" w:rsidRPr="00975332" w:rsidRDefault="00D25B80"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691315"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D25B80" w:rsidRPr="00140912" w:rsidRDefault="00D25B80"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D25B80" w:rsidRPr="00CD251D" w:rsidRDefault="00D25B80"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D25B80" w:rsidRPr="00140912" w:rsidRDefault="00D25B80"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D25B80" w:rsidRPr="00CD251D" w:rsidRDefault="00D25B80"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D25B80" w:rsidRPr="00CD251D" w:rsidRDefault="00D25B80"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D25B80" w:rsidRPr="00975332" w:rsidRDefault="00D25B80"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D25B80" w:rsidRPr="00975332" w:rsidRDefault="00D25B80"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D25B80" w:rsidRPr="00975332" w:rsidRDefault="00D25B80"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w:t>
      </w:r>
      <w:proofErr w:type="gramStart"/>
      <w:r>
        <w:t>多进程</w:t>
      </w:r>
      <w:proofErr w:type="gramEnd"/>
      <w:r>
        <w:t>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691315"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D25B80" w:rsidRPr="00CD251D" w:rsidRDefault="00D25B80"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w:t>
      </w:r>
      <w:proofErr w:type="gramStart"/>
      <w:r>
        <w:t>的</w:t>
      </w:r>
      <w:proofErr w:type="gramEnd"/>
      <w:r>
        <w:t>WebKit</w:t>
      </w:r>
      <w:r>
        <w:t>架构图。</w:t>
      </w:r>
    </w:p>
    <w:p w:rsidR="00640AEE" w:rsidRDefault="00691315"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网络库</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存储</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音频库</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 . .</w:t>
                    </w:r>
                  </w:p>
                  <w:p w:rsidR="00D25B80" w:rsidRPr="00CD251D" w:rsidRDefault="00D25B8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D25B80" w:rsidRPr="00085499" w:rsidRDefault="00D25B80"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w:t>
      </w:r>
      <w:proofErr w:type="gramStart"/>
      <w:r>
        <w:t>第三方库和</w:t>
      </w:r>
      <w:proofErr w:type="gramEnd"/>
      <w:r>
        <w:t>需求</w:t>
      </w:r>
      <w:proofErr w:type="gramStart"/>
      <w:r>
        <w:t>不</w:t>
      </w:r>
      <w:proofErr w:type="gramEnd"/>
      <w:r>
        <w:t>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w:t>
      </w:r>
      <w:proofErr w:type="gramStart"/>
      <w:r>
        <w:rPr>
          <w:rFonts w:hint="eastAsia"/>
        </w:rPr>
        <w:t>栈</w:t>
      </w:r>
      <w:proofErr w:type="gramEnd"/>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w:t>
      </w:r>
      <w:proofErr w:type="gramStart"/>
      <w:r>
        <w:t>的</w:t>
      </w:r>
      <w:proofErr w:type="gramEnd"/>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w:t>
      </w:r>
      <w:proofErr w:type="gramStart"/>
      <w:r w:rsidR="00376A57" w:rsidRPr="00376A57">
        <w:t>多进程</w:t>
      </w:r>
      <w:proofErr w:type="gramEnd"/>
      <w:r w:rsidR="00376A57" w:rsidRPr="00376A57">
        <w:t>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proofErr w:type="gramStart"/>
      <w:r w:rsidR="00723ACA">
        <w:rPr>
          <w:rFonts w:hint="eastAsia"/>
        </w:rPr>
        <w:t>多进程</w:t>
      </w:r>
      <w:proofErr w:type="gramEnd"/>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691315"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D25B80" w:rsidRPr="000D7FCF" w:rsidRDefault="00D25B80"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D25B80" w:rsidRPr="000D7FCF" w:rsidRDefault="00D25B80"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D25B80" w:rsidRPr="000D7FCF" w:rsidRDefault="00D25B80"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D25B80" w:rsidRPr="000D7FCF" w:rsidRDefault="00D25B8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D25B80" w:rsidRPr="000D7FCF" w:rsidRDefault="00D25B8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D25B80" w:rsidRDefault="00D25B80" w:rsidP="00706CF8">
                    <w:pPr>
                      <w:ind w:firstLine="0"/>
                      <w:jc w:val="center"/>
                      <w:rPr>
                        <w:sz w:val="21"/>
                        <w:szCs w:val="21"/>
                      </w:rPr>
                    </w:pPr>
                  </w:p>
                  <w:p w:rsidR="00D25B80" w:rsidRPr="000D7FCF" w:rsidRDefault="00D25B80"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_x0000_s1211" style="position:absolute;left:5915;top:6547;width:1686;height:670">
              <v:textbox style="mso-next-textbox:#_x0000_s1211">
                <w:txbxContent>
                  <w:p w:rsidR="00D25B80" w:rsidRPr="000D7FCF" w:rsidRDefault="00D25B80"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D25B80" w:rsidRPr="000D7FCF" w:rsidRDefault="00D25B80"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D25B80" w:rsidRPr="000D7FCF" w:rsidRDefault="00D25B80"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D25B80" w:rsidRPr="000D7FCF" w:rsidRDefault="00D25B80"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D25B80" w:rsidRDefault="00D25B80" w:rsidP="00EE559F">
                    <w:pPr>
                      <w:spacing w:after="0" w:line="240" w:lineRule="atLeast"/>
                      <w:ind w:firstLine="0"/>
                      <w:jc w:val="center"/>
                      <w:rPr>
                        <w:sz w:val="21"/>
                        <w:szCs w:val="21"/>
                      </w:rPr>
                    </w:pPr>
                  </w:p>
                  <w:p w:rsidR="00D25B80" w:rsidRDefault="00D25B80"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D25B80" w:rsidRDefault="00D25B80"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D25B80" w:rsidRDefault="00D25B80"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D25B80" w:rsidRPr="000D7FCF" w:rsidRDefault="00D25B80"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proofErr w:type="gramStart"/>
      <w:r w:rsidR="00524944">
        <w:t>层实现</w:t>
      </w:r>
      <w:proofErr w:type="gramEnd"/>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w:t>
      </w:r>
      <w:proofErr w:type="gramStart"/>
      <w:r>
        <w:t>多进程</w:t>
      </w:r>
      <w:proofErr w:type="gramEnd"/>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w:t>
      </w:r>
      <w:proofErr w:type="gramStart"/>
      <w:r w:rsidR="00777C06">
        <w:t>多进程</w:t>
      </w:r>
      <w:proofErr w:type="gramEnd"/>
      <w:r w:rsidR="00777C06">
        <w:t>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w:t>
      </w:r>
      <w:proofErr w:type="gramStart"/>
      <w:r w:rsidR="00777C06">
        <w:t>多进程</w:t>
      </w:r>
      <w:proofErr w:type="gramEnd"/>
      <w:r w:rsidR="00777C06">
        <w:t>模型。</w:t>
      </w:r>
    </w:p>
    <w:p w:rsidR="00974467" w:rsidRDefault="00974467" w:rsidP="00640AEE">
      <w:pPr>
        <w:ind w:firstLine="480"/>
      </w:pPr>
      <w:proofErr w:type="gramStart"/>
      <w:r>
        <w:t>多进程</w:t>
      </w:r>
      <w:proofErr w:type="gramEnd"/>
      <w:r>
        <w:t>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w:t>
      </w:r>
      <w:proofErr w:type="gramStart"/>
      <w:r w:rsidR="00A97310">
        <w:t>多进程</w:t>
      </w:r>
      <w:proofErr w:type="gramEnd"/>
      <w:r w:rsidR="00A97310">
        <w:t>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691315"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D25B80" w:rsidRPr="00AF1D76" w:rsidRDefault="00D25B80"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D25B80" w:rsidRPr="00AF1D76" w:rsidRDefault="00D25B80"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D25B80" w:rsidRPr="00AF1D76" w:rsidRDefault="00D25B80"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D25B80" w:rsidRPr="00AF1D76" w:rsidRDefault="00D25B80"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D25B80" w:rsidRPr="00AF1D76" w:rsidRDefault="00D25B80" w:rsidP="00061745">
                    <w:pPr>
                      <w:spacing w:after="0"/>
                      <w:ind w:firstLine="0"/>
                      <w:jc w:val="center"/>
                      <w:rPr>
                        <w:sz w:val="21"/>
                        <w:szCs w:val="21"/>
                      </w:rPr>
                    </w:pPr>
                    <w:r>
                      <w:rPr>
                        <w:rFonts w:hint="eastAsia"/>
                        <w:sz w:val="21"/>
                        <w:szCs w:val="21"/>
                      </w:rPr>
                      <w:t>Render</w:t>
                    </w:r>
                  </w:p>
                  <w:p w:rsidR="00D25B80" w:rsidRPr="00200C08" w:rsidRDefault="00D25B80" w:rsidP="00061745"/>
                </w:txbxContent>
              </v:textbox>
            </v:rect>
            <v:rect id="_x0000_s1225" style="position:absolute;left:4256;top:3837;width:1640;height:453">
              <v:textbox style="mso-next-textbox:#_x0000_s1225">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D25B80" w:rsidRPr="00AF1D76" w:rsidRDefault="00D25B80"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D25B80" w:rsidRPr="00AF1D76" w:rsidRDefault="00D25B80"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D25B80" w:rsidRPr="00AF1D76" w:rsidRDefault="00D25B80"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proofErr w:type="gramStart"/>
      <w:r>
        <w:rPr>
          <w:rFonts w:ascii="楷体_GB2312" w:eastAsia="楷体_GB2312" w:hAnsi="华文楷体" w:hint="eastAsia"/>
          <w:bCs w:val="0"/>
          <w:snapToGrid w:val="0"/>
          <w:color w:val="000000"/>
          <w:sz w:val="21"/>
          <w:szCs w:val="21"/>
        </w:rPr>
        <w:t>多进程</w:t>
      </w:r>
      <w:proofErr w:type="gramEnd"/>
      <w:r>
        <w:rPr>
          <w:rFonts w:ascii="楷体_GB2312" w:eastAsia="楷体_GB2312" w:hAnsi="华文楷体" w:hint="eastAsia"/>
          <w:bCs w:val="0"/>
          <w:snapToGrid w:val="0"/>
          <w:color w:val="000000"/>
          <w:sz w:val="21"/>
          <w:szCs w:val="21"/>
        </w:rPr>
        <w:t>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w:t>
      </w:r>
      <w:proofErr w:type="gramStart"/>
      <w:r w:rsidR="006643D4">
        <w:t>多进程</w:t>
      </w:r>
      <w:proofErr w:type="gramEnd"/>
      <w:r w:rsidR="006643D4">
        <w:t>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w:t>
      </w:r>
      <w:proofErr w:type="gramStart"/>
      <w:r w:rsidR="00D650EF">
        <w:t>它表进程</w:t>
      </w:r>
      <w:proofErr w:type="gramEnd"/>
      <w:r w:rsidR="00D650EF">
        <w:t>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proofErr w:type="gramStart"/>
      <w:r w:rsidR="003F6CE3">
        <w:t>插件进程</w:t>
      </w:r>
      <w:proofErr w:type="gramEnd"/>
      <w:r w:rsidR="003F6CE3">
        <w:t>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w:t>
      </w:r>
      <w:proofErr w:type="gramStart"/>
      <w:r>
        <w:t>后包括</w:t>
      </w:r>
      <w:proofErr w:type="gramEnd"/>
      <w:r>
        <w:t>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proofErr w:type="gramStart"/>
      <w:r>
        <w:t>插件进程</w:t>
      </w:r>
      <w:proofErr w:type="gramEnd"/>
      <w:r>
        <w:t>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proofErr w:type="gramStart"/>
      <w:r w:rsidR="002E5B47">
        <w:t>多</w:t>
      </w:r>
      <w:r w:rsidR="002E5B47">
        <w:rPr>
          <w:rFonts w:hint="eastAsia"/>
        </w:rPr>
        <w:t>进程</w:t>
      </w:r>
      <w:proofErr w:type="gramEnd"/>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w:t>
      </w:r>
      <w:proofErr w:type="gramStart"/>
      <w:r w:rsidR="00850836">
        <w:t>都创建</w:t>
      </w:r>
      <w:proofErr w:type="gramEnd"/>
      <w:r w:rsidR="00850836">
        <w:t>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w:t>
      </w:r>
      <w:proofErr w:type="gramStart"/>
      <w:r w:rsidR="00267977">
        <w:t>都创建</w:t>
      </w:r>
      <w:proofErr w:type="gramEnd"/>
      <w:r w:rsidR="00267977">
        <w:t>一个独立的进程，</w:t>
      </w:r>
      <w:r w:rsidR="00267977">
        <w:rPr>
          <w:rFonts w:hint="eastAsia"/>
        </w:rPr>
        <w:t>而</w:t>
      </w:r>
      <w:r w:rsidR="00267977">
        <w:t>不管它们是否是不同</w:t>
      </w:r>
      <w:proofErr w:type="gramStart"/>
      <w:r w:rsidR="00267977">
        <w:t>域</w:t>
      </w:r>
      <w:r w:rsidR="00267977">
        <w:rPr>
          <w:rFonts w:hint="eastAsia"/>
        </w:rPr>
        <w:t>不同</w:t>
      </w:r>
      <w:proofErr w:type="gramEnd"/>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w:t>
      </w:r>
      <w:proofErr w:type="gramStart"/>
      <w:r w:rsidR="000403F3">
        <w:t>单进程和</w:t>
      </w:r>
      <w:r w:rsidR="000403F3">
        <w:rPr>
          <w:rFonts w:hint="eastAsia"/>
        </w:rPr>
        <w:t>多进程</w:t>
      </w:r>
      <w:proofErr w:type="gramEnd"/>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691315"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D25B80" w:rsidRDefault="00D25B80" w:rsidP="00FF0441">
                    <w:pPr>
                      <w:spacing w:after="0" w:line="240" w:lineRule="exact"/>
                      <w:jc w:val="center"/>
                      <w:rPr>
                        <w:sz w:val="21"/>
                        <w:szCs w:val="21"/>
                      </w:rPr>
                    </w:pPr>
                    <w:r>
                      <w:rPr>
                        <w:rFonts w:hint="eastAsia"/>
                        <w:sz w:val="21"/>
                        <w:szCs w:val="21"/>
                      </w:rPr>
                      <w:t>浏览器的用户界面</w:t>
                    </w:r>
                  </w:p>
                  <w:p w:rsidR="00D25B80" w:rsidRPr="00A301D2" w:rsidRDefault="00D25B80" w:rsidP="00FF0441">
                    <w:pPr>
                      <w:spacing w:after="0" w:line="240" w:lineRule="exact"/>
                      <w:jc w:val="center"/>
                      <w:rPr>
                        <w:sz w:val="21"/>
                        <w:szCs w:val="21"/>
                      </w:rPr>
                    </w:pPr>
                    <w:r>
                      <w:rPr>
                        <w:rFonts w:hint="eastAsia"/>
                        <w:sz w:val="21"/>
                        <w:szCs w:val="21"/>
                      </w:rPr>
                      <w:t>(</w:t>
                    </w:r>
                    <w:proofErr w:type="gramStart"/>
                    <w:r>
                      <w:rPr>
                        <w:rFonts w:hint="eastAsia"/>
                        <w:sz w:val="21"/>
                        <w:szCs w:val="21"/>
                      </w:rPr>
                      <w:t>src/chrome</w:t>
                    </w:r>
                    <w:proofErr w:type="gramEnd"/>
                    <w:r>
                      <w:rPr>
                        <w:rFonts w:hint="eastAsia"/>
                        <w:sz w:val="21"/>
                        <w:szCs w:val="21"/>
                      </w:rPr>
                      <w:t>)</w:t>
                    </w:r>
                  </w:p>
                </w:txbxContent>
              </v:textbox>
            </v:rect>
            <v:rect id="_x0000_s1286" style="position:absolute;left:2411;top:2668;width:6279;height:653">
              <v:textbox style="mso-next-textbox:#_x0000_s1286">
                <w:txbxContent>
                  <w:p w:rsidR="00D25B80" w:rsidRDefault="00D25B80"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D25B80" w:rsidRPr="00A301D2" w:rsidRDefault="00D25B8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browser/web_contents</w:t>
                    </w:r>
                    <w:proofErr w:type="gramEnd"/>
                    <w:r>
                      <w:rPr>
                        <w:rFonts w:hint="eastAsia"/>
                        <w:sz w:val="21"/>
                        <w:szCs w:val="21"/>
                      </w:rPr>
                      <w:t>)</w:t>
                    </w:r>
                  </w:p>
                </w:txbxContent>
              </v:textbox>
            </v:rect>
            <v:rect id="_x0000_s1287" style="position:absolute;left:2411;top:3560;width:6279;height:654">
              <v:textbox style="mso-next-textbox:#_x0000_s1287">
                <w:txbxContent>
                  <w:p w:rsidR="00D25B80" w:rsidRDefault="00D25B80" w:rsidP="00FF0441">
                    <w:pPr>
                      <w:spacing w:after="0" w:line="240" w:lineRule="exact"/>
                      <w:jc w:val="center"/>
                      <w:rPr>
                        <w:sz w:val="21"/>
                        <w:szCs w:val="21"/>
                      </w:rPr>
                    </w:pPr>
                    <w:r>
                      <w:rPr>
                        <w:rFonts w:hint="eastAsia"/>
                        <w:sz w:val="21"/>
                        <w:szCs w:val="21"/>
                      </w:rPr>
                      <w:t>RendererHost</w:t>
                    </w:r>
                  </w:p>
                  <w:p w:rsidR="00D25B80" w:rsidRPr="00A301D2" w:rsidRDefault="00D25B8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_host</w:t>
                    </w:r>
                    <w:proofErr w:type="gramEnd"/>
                    <w:r>
                      <w:rPr>
                        <w:rFonts w:hint="eastAsia"/>
                        <w:sz w:val="21"/>
                        <w:szCs w:val="21"/>
                      </w:rPr>
                      <w:t>)</w:t>
                    </w:r>
                  </w:p>
                </w:txbxContent>
              </v:textbox>
            </v:rect>
            <v:rect id="_x0000_s1288" style="position:absolute;left:2411;top:4454;width:6279;height:652">
              <v:textbox style="mso-next-textbox:#_x0000_s1288">
                <w:txbxContent>
                  <w:p w:rsidR="00D25B80" w:rsidRDefault="00D25B80" w:rsidP="00FF0441">
                    <w:pPr>
                      <w:spacing w:after="0" w:line="240" w:lineRule="exact"/>
                      <w:jc w:val="center"/>
                      <w:rPr>
                        <w:sz w:val="21"/>
                        <w:szCs w:val="21"/>
                      </w:rPr>
                    </w:pPr>
                    <w:r>
                      <w:rPr>
                        <w:rFonts w:hint="eastAsia"/>
                        <w:sz w:val="21"/>
                        <w:szCs w:val="21"/>
                      </w:rPr>
                      <w:t>Renderer</w:t>
                    </w:r>
                  </w:p>
                  <w:p w:rsidR="00D25B80" w:rsidRPr="00A301D2" w:rsidRDefault="00D25B8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w:t>
                    </w:r>
                    <w:proofErr w:type="gramEnd"/>
                    <w:r>
                      <w:rPr>
                        <w:rFonts w:hint="eastAsia"/>
                        <w:sz w:val="21"/>
                        <w:szCs w:val="21"/>
                      </w:rPr>
                      <w:t>)</w:t>
                    </w:r>
                  </w:p>
                </w:txbxContent>
              </v:textbox>
            </v:rect>
            <v:rect id="_x0000_s1289" style="position:absolute;left:2411;top:5346;width:6279;height:652">
              <v:textbox style="mso-next-textbox:#_x0000_s1289">
                <w:txbxContent>
                  <w:p w:rsidR="00D25B80" w:rsidRDefault="00D25B80" w:rsidP="00FF0441">
                    <w:pPr>
                      <w:spacing w:after="0" w:line="240" w:lineRule="exact"/>
                      <w:jc w:val="center"/>
                      <w:rPr>
                        <w:sz w:val="21"/>
                        <w:szCs w:val="21"/>
                      </w:rPr>
                    </w:pPr>
                    <w:r>
                      <w:rPr>
                        <w:rFonts w:hint="eastAsia"/>
                        <w:sz w:val="21"/>
                        <w:szCs w:val="21"/>
                      </w:rPr>
                      <w:t>WebKit</w:t>
                    </w:r>
                    <w:r>
                      <w:rPr>
                        <w:rFonts w:hint="eastAsia"/>
                        <w:sz w:val="21"/>
                        <w:szCs w:val="21"/>
                      </w:rPr>
                      <w:t>黏附层</w:t>
                    </w:r>
                  </w:p>
                  <w:p w:rsidR="00D25B80" w:rsidRPr="00A301D2" w:rsidRDefault="00D25B80" w:rsidP="00FF0441">
                    <w:pPr>
                      <w:spacing w:after="0" w:line="240" w:lineRule="exact"/>
                      <w:jc w:val="center"/>
                      <w:rPr>
                        <w:sz w:val="21"/>
                        <w:szCs w:val="21"/>
                      </w:rPr>
                    </w:pPr>
                    <w:r>
                      <w:rPr>
                        <w:rFonts w:hint="eastAsia"/>
                        <w:sz w:val="21"/>
                        <w:szCs w:val="21"/>
                      </w:rPr>
                      <w:t>(</w:t>
                    </w:r>
                    <w:proofErr w:type="gramStart"/>
                    <w:r>
                      <w:rPr>
                        <w:rFonts w:hint="eastAsia"/>
                        <w:sz w:val="21"/>
                        <w:szCs w:val="21"/>
                      </w:rPr>
                      <w:t>src/webkit/glue</w:t>
                    </w:r>
                    <w:proofErr w:type="gramEnd"/>
                    <w:r>
                      <w:rPr>
                        <w:rFonts w:hint="eastAsia"/>
                        <w:sz w:val="21"/>
                        <w:szCs w:val="21"/>
                      </w:rPr>
                      <w:t>)</w:t>
                    </w:r>
                  </w:p>
                </w:txbxContent>
              </v:textbox>
            </v:rect>
            <v:rect id="_x0000_s1290" style="position:absolute;left:2411;top:6238;width:6279;height:652">
              <v:textbox style="mso-next-textbox:#_x0000_s1290">
                <w:txbxContent>
                  <w:p w:rsidR="00D25B80" w:rsidRDefault="00D25B80" w:rsidP="00FF0441">
                    <w:pPr>
                      <w:spacing w:after="0" w:line="240" w:lineRule="exact"/>
                      <w:jc w:val="center"/>
                      <w:rPr>
                        <w:sz w:val="21"/>
                        <w:szCs w:val="21"/>
                      </w:rPr>
                    </w:pPr>
                    <w:r>
                      <w:rPr>
                        <w:rFonts w:hint="eastAsia"/>
                        <w:sz w:val="21"/>
                        <w:szCs w:val="21"/>
                      </w:rPr>
                      <w:t>WebKit</w:t>
                    </w:r>
                    <w:r>
                      <w:rPr>
                        <w:rFonts w:hint="eastAsia"/>
                        <w:sz w:val="21"/>
                        <w:szCs w:val="21"/>
                      </w:rPr>
                      <w:t>接口层</w:t>
                    </w:r>
                  </w:p>
                  <w:p w:rsidR="00D25B80" w:rsidRPr="00A301D2" w:rsidRDefault="00D25B80"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D25B80" w:rsidRDefault="00D25B80" w:rsidP="00FF0441">
                    <w:pPr>
                      <w:spacing w:after="0" w:line="240" w:lineRule="exact"/>
                      <w:ind w:firstLine="0"/>
                      <w:jc w:val="center"/>
                      <w:rPr>
                        <w:sz w:val="21"/>
                        <w:szCs w:val="21"/>
                      </w:rPr>
                    </w:pPr>
                    <w:r>
                      <w:rPr>
                        <w:rFonts w:hint="eastAsia"/>
                        <w:sz w:val="21"/>
                        <w:szCs w:val="21"/>
                      </w:rPr>
                      <w:t>Browser</w:t>
                    </w:r>
                  </w:p>
                  <w:p w:rsidR="00D25B80" w:rsidRPr="00A301D2" w:rsidRDefault="00D25B80"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D25B80" w:rsidRDefault="00D25B80" w:rsidP="00FF0441">
                    <w:pPr>
                      <w:spacing w:after="0" w:line="240" w:lineRule="exact"/>
                      <w:ind w:firstLine="0"/>
                      <w:jc w:val="center"/>
                      <w:rPr>
                        <w:sz w:val="21"/>
                        <w:szCs w:val="21"/>
                      </w:rPr>
                    </w:pPr>
                    <w:r>
                      <w:rPr>
                        <w:rFonts w:hint="eastAsia"/>
                        <w:sz w:val="21"/>
                        <w:szCs w:val="21"/>
                      </w:rPr>
                      <w:t>Renderer</w:t>
                    </w:r>
                  </w:p>
                  <w:p w:rsidR="00D25B80" w:rsidRPr="00A301D2" w:rsidRDefault="00D25B80"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proofErr w:type="gramStart"/>
      <w:r w:rsidR="002B2FF0">
        <w:rPr>
          <w:rFonts w:hAnsi="Times New Roman" w:hint="eastAsia"/>
          <w:bCs w:val="0"/>
          <w:sz w:val="21"/>
          <w:szCs w:val="21"/>
        </w:rPr>
        <w:t>The</w:t>
      </w:r>
      <w:proofErr w:type="gramEnd"/>
      <w:r w:rsidR="002B2FF0">
        <w:rPr>
          <w:rFonts w:hAnsi="Times New Roman" w:hint="eastAsia"/>
          <w:bCs w:val="0"/>
          <w:sz w:val="21"/>
          <w:szCs w:val="21"/>
        </w:rPr>
        <w:t xml:space="preserv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w:t>
      </w:r>
      <w:proofErr w:type="gramStart"/>
      <w:r w:rsidR="009B2D80">
        <w:t>多进程</w:t>
      </w:r>
      <w:proofErr w:type="gramEnd"/>
      <w:r w:rsidR="009B2D80">
        <w:t>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w:t>
      </w:r>
      <w:proofErr w:type="gramStart"/>
      <w:r w:rsidR="008B0E03">
        <w:t>一</w:t>
      </w:r>
      <w:proofErr w:type="gramEnd"/>
      <w:r w:rsidR="008B0E03">
        <w:t>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691315"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D25B80" w:rsidRPr="00A301D2" w:rsidRDefault="00D25B80"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D25B80" w:rsidRPr="00A301D2" w:rsidRDefault="00D25B80"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D25B80" w:rsidRPr="00A301D2" w:rsidRDefault="00D25B80"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D25B80" w:rsidRPr="00A301D2" w:rsidRDefault="00D25B80"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D25B80" w:rsidRPr="00A301D2" w:rsidRDefault="00D25B80"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D25B80" w:rsidRPr="00A301D2" w:rsidRDefault="00D25B80"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w:t>
      </w:r>
      <w:proofErr w:type="gramStart"/>
      <w:r>
        <w:t>如以下</w:t>
      </w:r>
      <w:proofErr w:type="gramEnd"/>
      <w:r>
        <w:t>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w:t>
      </w:r>
      <w:proofErr w:type="gramStart"/>
      <w:r w:rsidR="00C63249">
        <w:t>锁或者</w:t>
      </w:r>
      <w:proofErr w:type="gramEnd"/>
      <w:r w:rsidR="00C63249">
        <w:t>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proofErr w:type="gramStart"/>
      <w:r w:rsidR="00950938">
        <w:t>有些提供</w:t>
      </w:r>
      <w:proofErr w:type="gramEnd"/>
      <w:r w:rsidR="00950938">
        <w:t>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w:t>
      </w:r>
      <w:proofErr w:type="gramStart"/>
      <w:r w:rsidR="004710C0">
        <w:t>段</w:t>
      </w:r>
      <w:proofErr w:type="gramEnd"/>
      <w:r w:rsidR="004710C0">
        <w:t>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w:t>
      </w:r>
      <w:proofErr w:type="gramStart"/>
      <w:r w:rsidR="002A5DBF">
        <w:rPr>
          <w:rFonts w:hint="eastAsia"/>
        </w:rPr>
        <w:t>盒</w:t>
      </w:r>
      <w:r w:rsidR="002A5DBF">
        <w:t>内部</w:t>
      </w:r>
      <w:proofErr w:type="gramEnd"/>
      <w:r w:rsidR="002A5DBF">
        <w:t>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w:t>
      </w:r>
      <w:proofErr w:type="gramStart"/>
      <w:r w:rsidR="00FF64D4">
        <w:rPr>
          <w:rFonts w:hint="eastAsia"/>
        </w:rPr>
        <w:t>库</w:t>
      </w:r>
      <w:r w:rsidR="00FF64D4">
        <w:t>只有</w:t>
      </w:r>
      <w:proofErr w:type="gramEnd"/>
      <w:r w:rsidR="00FF64D4">
        <w:t>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w:t>
      </w:r>
      <w:proofErr w:type="gramStart"/>
      <w:r w:rsidR="00642669">
        <w:t>看做</w:t>
      </w:r>
      <w:proofErr w:type="gramEnd"/>
      <w:r w:rsidR="00642669">
        <w:t>元件</w:t>
      </w:r>
      <w:proofErr w:type="gramStart"/>
      <w:r w:rsidR="00642669">
        <w:t>见相互</w:t>
      </w:r>
      <w:proofErr w:type="gramEnd"/>
      <w:r w:rsidR="00642669">
        <w:t>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w:t>
      </w:r>
      <w:proofErr w:type="gramStart"/>
      <w:r w:rsidR="007C668B">
        <w:t>多个源</w:t>
      </w:r>
      <w:proofErr w:type="gramEnd"/>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w:t>
      </w:r>
      <w:proofErr w:type="gramStart"/>
      <w:r w:rsidR="002433ED">
        <w:t>一个源</w:t>
      </w:r>
      <w:proofErr w:type="gramEnd"/>
      <w:r w:rsidR="002433ED">
        <w:t>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691315"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D25B80" w:rsidRPr="002D4BEA" w:rsidRDefault="00D25B80"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D25B80" w:rsidRPr="00124C1B" w:rsidRDefault="00D25B80" w:rsidP="002D4BEA">
                  <w:pPr>
                    <w:spacing w:after="0"/>
                    <w:ind w:firstLine="0"/>
                    <w:rPr>
                      <w:color w:val="000000" w:themeColor="text1"/>
                    </w:rPr>
                  </w:pPr>
                  <w:proofErr w:type="gramStart"/>
                  <w:r>
                    <w:rPr>
                      <w:color w:val="000000" w:themeColor="text1"/>
                    </w:rPr>
                    <w:t>source</w:t>
                  </w:r>
                  <w:proofErr w:type="gramEnd"/>
                  <w:r>
                    <w:rPr>
                      <w:color w:val="000000" w:themeColor="text1"/>
                    </w:rPr>
                    <w:t xml:space="preserve"> element</w:t>
                  </w:r>
                </w:p>
              </w:txbxContent>
            </v:textbox>
            <w10:wrap type="through"/>
          </v:rect>
        </w:pict>
      </w:r>
    </w:p>
    <w:p w:rsidR="0053198E" w:rsidRDefault="00691315"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D25B80" w:rsidRPr="00124C1B" w:rsidRDefault="00D25B80" w:rsidP="00124C1B">
                  <w:pPr>
                    <w:spacing w:after="0"/>
                    <w:ind w:firstLine="0"/>
                    <w:rPr>
                      <w:color w:val="000000" w:themeColor="text1"/>
                    </w:rPr>
                  </w:pPr>
                  <w:proofErr w:type="gramStart"/>
                  <w:r>
                    <w:rPr>
                      <w:color w:val="000000" w:themeColor="text1"/>
                    </w:rPr>
                    <w:t>source</w:t>
                  </w:r>
                  <w:proofErr w:type="gramEnd"/>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proofErr w:type="gramStart"/>
      <w:r w:rsidR="007E0332">
        <w:t>个</w:t>
      </w:r>
      <w:proofErr w:type="gramEnd"/>
      <w:r w:rsidR="007E0332">
        <w:t>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w:t>
      </w:r>
      <w:proofErr w:type="gramStart"/>
      <w:r w:rsidR="003F27DC">
        <w:t>一个</w:t>
      </w:r>
      <w:r w:rsidR="00E0394E">
        <w:t>源</w:t>
      </w:r>
      <w:proofErr w:type="gramEnd"/>
      <w:r w:rsidR="00E0394E">
        <w:t>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w:t>
      </w:r>
      <w:proofErr w:type="gramStart"/>
      <w:r w:rsidR="0056625D">
        <w:t>拥有源端和</w:t>
      </w:r>
      <w:proofErr w:type="gramEnd"/>
      <w:r w:rsidR="0056625D">
        <w:t>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691315"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D25B80" w:rsidRPr="002D4BEA" w:rsidRDefault="00D25B80"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D25B80" w:rsidRPr="00124C1B" w:rsidRDefault="00D25B80" w:rsidP="00E31E69">
                  <w:pPr>
                    <w:spacing w:after="0"/>
                    <w:ind w:firstLine="0"/>
                    <w:rPr>
                      <w:color w:val="000000" w:themeColor="text1"/>
                    </w:rPr>
                  </w:pPr>
                  <w:proofErr w:type="gramStart"/>
                  <w:r>
                    <w:rPr>
                      <w:rFonts w:hint="eastAsia"/>
                      <w:color w:val="000000" w:themeColor="text1"/>
                    </w:rPr>
                    <w:t>filter</w:t>
                  </w:r>
                  <w:proofErr w:type="gramEnd"/>
                </w:p>
              </w:txbxContent>
            </v:textbox>
            <w10:wrap type="through"/>
          </v:rect>
        </w:pict>
      </w:r>
    </w:p>
    <w:p w:rsidR="00E31E69" w:rsidRDefault="00691315"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D25B80" w:rsidRPr="00124C1B" w:rsidRDefault="00D25B80" w:rsidP="00E31E69">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D25B80" w:rsidRPr="00124C1B" w:rsidRDefault="00D25B80" w:rsidP="00E31E69">
                  <w:pPr>
                    <w:spacing w:after="0"/>
                    <w:ind w:firstLine="0"/>
                    <w:rPr>
                      <w:color w:val="000000" w:themeColor="text1"/>
                    </w:rPr>
                  </w:pPr>
                  <w:proofErr w:type="gramStart"/>
                  <w:r>
                    <w:rPr>
                      <w:color w:val="000000" w:themeColor="text1"/>
                    </w:rPr>
                    <w:t>sink</w:t>
                  </w:r>
                  <w:proofErr w:type="gramEnd"/>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691315"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D25B80" w:rsidRPr="00124C1B" w:rsidRDefault="00D25B80" w:rsidP="003C744D">
                  <w:pPr>
                    <w:spacing w:after="0"/>
                    <w:ind w:firstLine="0"/>
                    <w:rPr>
                      <w:color w:val="000000" w:themeColor="text1"/>
                    </w:rPr>
                  </w:pPr>
                  <w:proofErr w:type="gramStart"/>
                  <w:r>
                    <w:rPr>
                      <w:color w:val="000000" w:themeColor="text1"/>
                    </w:rPr>
                    <w:t>video</w:t>
                  </w:r>
                  <w:proofErr w:type="gramEnd"/>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D25B80" w:rsidRPr="002D4BEA" w:rsidRDefault="00D25B80"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D25B80" w:rsidRPr="00124C1B" w:rsidRDefault="00D25B80" w:rsidP="003C744D">
                  <w:pPr>
                    <w:spacing w:after="0"/>
                    <w:ind w:firstLine="0"/>
                    <w:rPr>
                      <w:color w:val="000000" w:themeColor="text1"/>
                    </w:rPr>
                  </w:pPr>
                  <w:proofErr w:type="gramStart"/>
                  <w:r>
                    <w:rPr>
                      <w:color w:val="000000" w:themeColor="text1"/>
                    </w:rPr>
                    <w:t>demuxer</w:t>
                  </w:r>
                  <w:proofErr w:type="gramEnd"/>
                </w:p>
              </w:txbxContent>
            </v:textbox>
            <w10:wrap type="through"/>
          </v:rect>
        </w:pict>
      </w:r>
    </w:p>
    <w:p w:rsidR="003C744D" w:rsidRDefault="00691315"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D25B80" w:rsidRPr="00124C1B" w:rsidRDefault="00D25B80" w:rsidP="003C744D">
                  <w:pPr>
                    <w:spacing w:after="0"/>
                    <w:ind w:firstLine="0"/>
                    <w:rPr>
                      <w:color w:val="000000" w:themeColor="text1"/>
                    </w:rPr>
                  </w:pPr>
                  <w:proofErr w:type="gramStart"/>
                  <w:r>
                    <w:rPr>
                      <w:color w:val="000000" w:themeColor="text1"/>
                    </w:rPr>
                    <w:t>sink</w:t>
                  </w:r>
                  <w:proofErr w:type="gramEnd"/>
                </w:p>
              </w:txbxContent>
            </v:textbox>
            <w10:wrap type="through"/>
          </v:rect>
        </w:pict>
      </w:r>
    </w:p>
    <w:p w:rsidR="003C744D" w:rsidRDefault="00691315"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D25B80" w:rsidRPr="00124C1B" w:rsidRDefault="00D25B80" w:rsidP="003C744D">
                  <w:pPr>
                    <w:spacing w:after="0"/>
                    <w:ind w:firstLine="0"/>
                    <w:rPr>
                      <w:color w:val="000000" w:themeColor="text1"/>
                    </w:rPr>
                  </w:pPr>
                  <w:proofErr w:type="gramStart"/>
                  <w:r>
                    <w:rPr>
                      <w:rFonts w:hint="eastAsia"/>
                      <w:color w:val="000000" w:themeColor="text1"/>
                    </w:rPr>
                    <w:t>audio</w:t>
                  </w:r>
                  <w:proofErr w:type="gramEnd"/>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691315"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D25B80" w:rsidRPr="002D4BEA" w:rsidRDefault="00D25B80"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D25B80" w:rsidRPr="00124C1B" w:rsidRDefault="00D25B80" w:rsidP="00F01D5D">
                  <w:pPr>
                    <w:spacing w:after="0"/>
                    <w:ind w:firstLine="0"/>
                    <w:rPr>
                      <w:color w:val="000000" w:themeColor="text1"/>
                    </w:rPr>
                  </w:pPr>
                  <w:proofErr w:type="gramStart"/>
                  <w:r>
                    <w:rPr>
                      <w:color w:val="000000" w:themeColor="text1"/>
                    </w:rPr>
                    <w:t>sink</w:t>
                  </w:r>
                  <w:proofErr w:type="gramEnd"/>
                  <w:r>
                    <w:rPr>
                      <w:color w:val="000000" w:themeColor="text1"/>
                    </w:rPr>
                    <w:t xml:space="preserve"> element</w:t>
                  </w:r>
                </w:p>
              </w:txbxContent>
            </v:textbox>
            <w10:wrap type="through"/>
          </v:rect>
        </w:pict>
      </w:r>
    </w:p>
    <w:p w:rsidR="00F01D5D" w:rsidRDefault="00691315"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D25B80" w:rsidRPr="00124C1B" w:rsidRDefault="00D25B80" w:rsidP="00F01D5D">
                  <w:pPr>
                    <w:spacing w:after="0"/>
                    <w:ind w:firstLine="0"/>
                    <w:rPr>
                      <w:color w:val="000000" w:themeColor="text1"/>
                    </w:rPr>
                  </w:pPr>
                  <w:proofErr w:type="gramStart"/>
                  <w:r>
                    <w:rPr>
                      <w:color w:val="000000" w:themeColor="text1"/>
                    </w:rPr>
                    <w:t>sink</w:t>
                  </w:r>
                  <w:proofErr w:type="gramEnd"/>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w:t>
      </w:r>
      <w:proofErr w:type="gramStart"/>
      <w:r w:rsidR="00E050ED">
        <w:rPr>
          <w:rFonts w:ascii="Times New Roman" w:eastAsia="宋体" w:hAnsi="宋体"/>
          <w:b w:val="0"/>
        </w:rPr>
        <w:t>流播放</w:t>
      </w:r>
      <w:proofErr w:type="gramEnd"/>
      <w:r w:rsidR="00E050ED">
        <w:rPr>
          <w:rFonts w:ascii="Times New Roman" w:eastAsia="宋体" w:hAnsi="宋体"/>
          <w:b w:val="0"/>
        </w:rPr>
        <w:t>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691315"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D25B80" w:rsidRPr="00124C1B" w:rsidRDefault="00D25B80" w:rsidP="00094FAB">
                  <w:pPr>
                    <w:spacing w:after="0"/>
                    <w:ind w:firstLine="0"/>
                    <w:rPr>
                      <w:color w:val="000000" w:themeColor="text1"/>
                    </w:rPr>
                  </w:pPr>
                  <w:proofErr w:type="gramStart"/>
                  <w:r>
                    <w:rPr>
                      <w:rFonts w:hint="eastAsia"/>
                      <w:color w:val="000000" w:themeColor="text1"/>
                    </w:rPr>
                    <w:t>bin</w:t>
                  </w:r>
                  <w:proofErr w:type="gramEnd"/>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691315"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D25B80" w:rsidRPr="00124C1B" w:rsidRDefault="00D25B80"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D25B80" w:rsidRPr="00124C1B" w:rsidRDefault="00D25B80"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D25B80" w:rsidRPr="00124C1B" w:rsidRDefault="00D25B80"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691315"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D25B80" w:rsidRPr="00124C1B" w:rsidRDefault="00D25B80" w:rsidP="0071155F">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D25B80" w:rsidRPr="00124C1B" w:rsidRDefault="00D25B80" w:rsidP="001B5490">
                  <w:pPr>
                    <w:spacing w:after="0"/>
                    <w:ind w:firstLine="0"/>
                    <w:jc w:val="right"/>
                    <w:rPr>
                      <w:color w:val="000000" w:themeColor="text1"/>
                    </w:rPr>
                  </w:pPr>
                  <w:proofErr w:type="gramStart"/>
                  <w:r>
                    <w:rPr>
                      <w:color w:val="000000" w:themeColor="text1"/>
                    </w:rPr>
                    <w:t>src</w:t>
                  </w:r>
                  <w:proofErr w:type="gramEnd"/>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D25B80" w:rsidRPr="00124C1B" w:rsidRDefault="00D25B80" w:rsidP="00094FAB">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D25B80" w:rsidRPr="00124C1B" w:rsidRDefault="00D25B80" w:rsidP="001B5490">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p>
    <w:p w:rsidR="00BA04ED" w:rsidRDefault="00691315"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proofErr w:type="gramStart"/>
      <w:r w:rsidR="00DC4A95">
        <w:rPr>
          <w:rFonts w:ascii="Times New Roman" w:eastAsia="宋体" w:hAnsi="宋体"/>
          <w:b w:val="0"/>
        </w:rPr>
        <w:t>需要</w:t>
      </w:r>
      <w:r>
        <w:rPr>
          <w:rFonts w:ascii="Times New Roman" w:eastAsia="宋体" w:hAnsi="宋体"/>
          <w:b w:val="0"/>
        </w:rPr>
        <w:t>需要</w:t>
      </w:r>
      <w:proofErr w:type="gramEnd"/>
      <w:r>
        <w:rPr>
          <w:rFonts w:ascii="Times New Roman" w:eastAsia="宋体" w:hAnsi="宋体"/>
          <w:b w:val="0"/>
        </w:rPr>
        <w:t>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w:t>
      </w:r>
      <w:proofErr w:type="gramStart"/>
      <w:r w:rsidR="00743C80">
        <w:rPr>
          <w:rFonts w:ascii="Times New Roman" w:eastAsia="宋体" w:hAnsi="宋体"/>
          <w:b w:val="0"/>
        </w:rPr>
        <w:t>加载进</w:t>
      </w:r>
      <w:proofErr w:type="gramEnd"/>
      <w:r w:rsidR="00743C80">
        <w:rPr>
          <w:rFonts w:ascii="Times New Roman" w:eastAsia="宋体" w:hAnsi="宋体"/>
          <w:b w:val="0"/>
        </w:rPr>
        <w:t>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w:t>
      </w:r>
      <w:proofErr w:type="gramStart"/>
      <w:r w:rsidR="00176D6C">
        <w:t>调函数完成</w:t>
      </w:r>
      <w:proofErr w:type="gramEnd"/>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w:t>
      </w:r>
      <w:proofErr w:type="gramStart"/>
      <w:r w:rsidR="00026D57">
        <w:rPr>
          <w:rFonts w:hint="eastAsia"/>
        </w:rPr>
        <w:t>义消息</w:t>
      </w:r>
      <w:proofErr w:type="gramEnd"/>
      <w:r w:rsidR="00026D57">
        <w:rPr>
          <w:rFonts w:hint="eastAsia"/>
        </w:rPr>
        <w:t>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w:t>
      </w:r>
      <w:proofErr w:type="gramStart"/>
      <w:r w:rsidR="002141F5">
        <w:rPr>
          <w:rFonts w:hint="eastAsia"/>
        </w:rPr>
        <w:t>非错误</w:t>
      </w:r>
      <w:proofErr w:type="gramEnd"/>
      <w:r w:rsidR="002141F5">
        <w:rPr>
          <w:rFonts w:hint="eastAsia"/>
        </w:rPr>
        <w:t>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w:t>
      </w:r>
      <w:proofErr w:type="gramStart"/>
      <w:r>
        <w:rPr>
          <w:rFonts w:hint="eastAsia"/>
        </w:rPr>
        <w:t>改消息</w:t>
      </w:r>
      <w:proofErr w:type="gramEnd"/>
      <w:r>
        <w:rPr>
          <w:rFonts w:hint="eastAsia"/>
        </w:rPr>
        <w:t>被发出。管道的状态不会改变，但是之后的媒体操作将会停止。</w:t>
      </w:r>
      <w:r w:rsidR="00A04F79">
        <w:rPr>
          <w:rFonts w:hint="eastAsia"/>
        </w:rPr>
        <w:t>应用程序接收到这一消息后，可以根据具体的情况</w:t>
      </w:r>
      <w:proofErr w:type="gramStart"/>
      <w:r w:rsidR="00A04F79">
        <w:rPr>
          <w:rFonts w:hint="eastAsia"/>
        </w:rPr>
        <w:t>作出</w:t>
      </w:r>
      <w:proofErr w:type="gramEnd"/>
      <w:r w:rsidR="00A04F79">
        <w:rPr>
          <w:rFonts w:hint="eastAsia"/>
        </w:rPr>
        <w:t>动作，比如跳到下一首歌播放。</w:t>
      </w:r>
      <w:r w:rsidR="005101B8">
        <w:rPr>
          <w:rFonts w:hint="eastAsia"/>
        </w:rPr>
        <w:t>在数据流结束提示的消息出现之后，</w:t>
      </w:r>
      <w:proofErr w:type="gramStart"/>
      <w:r w:rsidR="005101B8">
        <w:rPr>
          <w:rFonts w:hint="eastAsia"/>
        </w:rPr>
        <w:t>任然是</w:t>
      </w:r>
      <w:proofErr w:type="gramEnd"/>
      <w:r w:rsidR="005101B8">
        <w:rPr>
          <w:rFonts w:hint="eastAsia"/>
        </w:rPr>
        <w:t>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w:t>
      </w:r>
      <w:proofErr w:type="gramStart"/>
      <w:r>
        <w:rPr>
          <w:rFonts w:hint="eastAsia"/>
        </w:rPr>
        <w:t>当状态</w:t>
      </w:r>
      <w:proofErr w:type="gramEnd"/>
      <w:r>
        <w:rPr>
          <w:rFonts w:hint="eastAsia"/>
        </w:rPr>
        <w:t>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r>
      <w:proofErr w:type="gramStart"/>
      <w:r>
        <w:rPr>
          <w:rFonts w:hint="eastAsia"/>
        </w:rPr>
        <w:t>int</w:t>
      </w:r>
      <w:proofErr w:type="gramEnd"/>
      <w:r>
        <w:rPr>
          <w:rFonts w:hint="eastAsia"/>
        </w:rPr>
        <w:t xml:space="preserve">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w:t>
      </w:r>
      <w:proofErr w:type="gramStart"/>
      <w:r>
        <w:rPr>
          <w:rFonts w:hint="eastAsia"/>
        </w:rPr>
        <w:t>init(</w:t>
      </w:r>
      <w:proofErr w:type="gramEnd"/>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w:t>
      </w:r>
      <w:proofErr w:type="gramStart"/>
      <w:r w:rsidR="0048657C">
        <w:t>的基类</w:t>
      </w:r>
      <w:proofErr w:type="gramEnd"/>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r>
      <w:proofErr w:type="gramStart"/>
      <w:r>
        <w:rPr>
          <w:rFonts w:hint="eastAsia"/>
        </w:rPr>
        <w:t>pipeline</w:t>
      </w:r>
      <w:proofErr w:type="gramEnd"/>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r>
      <w:proofErr w:type="gramStart"/>
      <w:r>
        <w:rPr>
          <w:rFonts w:hint="eastAsia"/>
        </w:rPr>
        <w:t>file</w:t>
      </w:r>
      <w:r>
        <w:t>src</w:t>
      </w:r>
      <w:proofErr w:type="gramEnd"/>
      <w:r>
        <w:t xml:space="preserve">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proofErr w:type="gramStart"/>
      <w:r w:rsidRPr="00266255">
        <w:rPr>
          <w:rFonts w:hAnsi="Times New Roman"/>
        </w:rPr>
        <w:t>set(</w:t>
      </w:r>
      <w:proofErr w:type="gramEnd"/>
      <w:r w:rsidRPr="00266255">
        <w:rPr>
          <w:rFonts w:hAnsi="Times New Roman"/>
        </w:rPr>
        <w: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audio</w:t>
      </w:r>
      <w:r>
        <w:rPr>
          <w:rFonts w:hAnsi="Times New Roman"/>
        </w:rPr>
        <w:t>sink</w:t>
      </w:r>
      <w:proofErr w:type="gramEnd"/>
      <w:r>
        <w:rPr>
          <w:rFonts w:hAnsi="Times New Roman"/>
        </w:rPr>
        <w:t xml:space="preserve">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w:t>
      </w:r>
      <w:proofErr w:type="gramStart"/>
      <w:r w:rsidR="00AB4BF0">
        <w:rPr>
          <w:rFonts w:hAnsi="Times New Roman"/>
        </w:rPr>
        <w:t>many(</w:t>
      </w:r>
      <w:proofErr w:type="gramEnd"/>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w:t>
      </w:r>
      <w:proofErr w:type="gramStart"/>
      <w:r>
        <w:rPr>
          <w:rFonts w:hAnsi="Times New Roman"/>
        </w:rPr>
        <w:t>many(</w:t>
      </w:r>
      <w:proofErr w:type="gramEnd"/>
      <w:r>
        <w:rPr>
          <w:rFonts w:hAnsi="Times New Roman"/>
        </w:rPr>
        <w:t>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w:t>
      </w:r>
      <w:proofErr w:type="gramStart"/>
      <w:r>
        <w:rPr>
          <w:rFonts w:hAnsi="Times New Roman"/>
        </w:rPr>
        <w:t>state(</w:t>
      </w:r>
      <w:proofErr w:type="gramEnd"/>
      <w:r>
        <w:rPr>
          <w:rFonts w:hAnsi="Times New Roman"/>
        </w:rPr>
        <w:t>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t>
      </w:r>
      <w:proofErr w:type="gramStart"/>
      <w:r>
        <w:rPr>
          <w:rFonts w:hAnsi="Times New Roman"/>
        </w:rPr>
        <w:t>watch(</w:t>
      </w:r>
      <w:proofErr w:type="gramEnd"/>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static</w:t>
      </w:r>
      <w:proofErr w:type="gramEnd"/>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w:t>
      </w:r>
      <w:proofErr w:type="gramStart"/>
      <w:r>
        <w:rPr>
          <w:rFonts w:hAnsi="Times New Roman"/>
        </w:rPr>
        <w:t>state(</w:t>
      </w:r>
      <w:proofErr w:type="gramEnd"/>
      <w:r>
        <w:rPr>
          <w:rFonts w:hAnsi="Times New Roman"/>
        </w:rPr>
        <w:t>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w:t>
      </w:r>
      <w:proofErr w:type="gramStart"/>
      <w:r>
        <w:rPr>
          <w:rFonts w:hAnsi="Times New Roman"/>
        </w:rPr>
        <w:t>unref(</w:t>
      </w:r>
      <w:proofErr w:type="gramEnd"/>
      <w:r>
        <w:rPr>
          <w:rFonts w:hAnsi="Times New Roman"/>
        </w:rPr>
        <w:t>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proofErr w:type="gramStart"/>
      <w:r w:rsidR="00AC5128">
        <w:rPr>
          <w:rFonts w:hint="eastAsia"/>
        </w:rPr>
        <w:t>则</w:t>
      </w:r>
      <w:r w:rsidR="00AC5128">
        <w:t>尽快</w:t>
      </w:r>
      <w:proofErr w:type="gramEnd"/>
      <w:r w:rsidR="00AC5128">
        <w:t>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w:t>
      </w:r>
      <w:proofErr w:type="gramStart"/>
      <w:r w:rsidR="00E15D60">
        <w:t>戳本身</w:t>
      </w:r>
      <w:proofErr w:type="gramEnd"/>
      <w:r w:rsidR="00E15D60">
        <w:t>有问题，</w:t>
      </w:r>
      <w:r w:rsidR="00E15D60">
        <w:rPr>
          <w:rFonts w:hint="eastAsia"/>
        </w:rPr>
        <w:t>那么</w:t>
      </w:r>
      <w:r w:rsidR="00E15D60">
        <w:t>播放时怎么调整也于事无补；</w:t>
      </w:r>
      <w:r w:rsidR="00E15D60">
        <w:rPr>
          <w:rFonts w:hint="eastAsia"/>
        </w:rPr>
        <w:t>二</w:t>
      </w:r>
      <w:r w:rsidR="00E15D60">
        <w:t>是在播放时基于</w:t>
      </w:r>
      <w:proofErr w:type="gramStart"/>
      <w:r w:rsidR="00E15D60">
        <w:t>时间戳对数据</w:t>
      </w:r>
      <w:proofErr w:type="gramEnd"/>
      <w:r w:rsidR="00E15D60">
        <w:t>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proofErr w:type="gramStart"/>
      <w:r>
        <w:rPr>
          <w:rFonts w:hint="eastAsia"/>
        </w:rPr>
        <w:t>让</w:t>
      </w:r>
      <w:r>
        <w:t>源去</w:t>
      </w:r>
      <w:proofErr w:type="gramEnd"/>
      <w:r>
        <w:t>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w:t>
      </w:r>
      <w:proofErr w:type="gramStart"/>
      <w:r w:rsidR="00061D19">
        <w:t>时间戳以保证</w:t>
      </w:r>
      <w:proofErr w:type="gramEnd"/>
      <w:r w:rsidR="00061D19">
        <w:t>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w:t>
      </w:r>
      <w:proofErr w:type="gramStart"/>
      <w:r w:rsidR="00A90654">
        <w:t>被预送的</w:t>
      </w:r>
      <w:proofErr w:type="gramEnd"/>
      <w:r w:rsidR="00A90654">
        <w:t>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w:t>
      </w:r>
      <w:proofErr w:type="gramStart"/>
      <w:r>
        <w:t>步主要</w:t>
      </w:r>
      <w:proofErr w:type="gramEnd"/>
      <w:r>
        <w:t>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proofErr w:type="gramStart"/>
      <w:r w:rsidR="00D512B1">
        <w:rPr>
          <w:rFonts w:hint="eastAsia"/>
        </w:rPr>
        <w:t>层标准</w:t>
      </w:r>
      <w:proofErr w:type="gramEnd"/>
      <w:r w:rsidR="00D512B1">
        <w:rPr>
          <w:rFonts w:hint="eastAsia"/>
        </w:rPr>
        <w:t>——</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proofErr w:type="gramStart"/>
      <w:r w:rsidR="00D94152">
        <w:rPr>
          <w:rFonts w:hint="eastAsia"/>
        </w:rPr>
        <w:t>层基础</w:t>
      </w:r>
      <w:proofErr w:type="gramEnd"/>
      <w:r w:rsidR="00D94152">
        <w:rPr>
          <w:rFonts w:hint="eastAsia"/>
        </w:rPr>
        <w:t>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w:t>
      </w:r>
      <w:proofErr w:type="gramStart"/>
      <w:r w:rsidR="007A6C71">
        <w:rPr>
          <w:rFonts w:hint="eastAsia"/>
        </w:rPr>
        <w:t>技术技术</w:t>
      </w:r>
      <w:proofErr w:type="gramEnd"/>
      <w:r w:rsidR="007A6C71">
        <w:rPr>
          <w:rFonts w:hint="eastAsia"/>
        </w:rPr>
        <w:t>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w:t>
      </w:r>
      <w:proofErr w:type="gramStart"/>
      <w:r>
        <w:rPr>
          <w:rFonts w:hint="eastAsia"/>
        </w:rPr>
        <w:t>率产生</w:t>
      </w:r>
      <w:proofErr w:type="gramEnd"/>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w:t>
      </w:r>
      <w:proofErr w:type="gramStart"/>
      <w:r>
        <w:rPr>
          <w:rFonts w:hint="eastAsia"/>
        </w:rPr>
        <w:t>一来被接收方收到</w:t>
      </w:r>
      <w:proofErr w:type="gramEnd"/>
      <w:r>
        <w:rPr>
          <w:rFonts w:hint="eastAsia"/>
        </w:rPr>
        <w:t>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w:t>
      </w:r>
      <w:proofErr w:type="gramStart"/>
      <w:r>
        <w:rPr>
          <w:rFonts w:hint="eastAsia"/>
        </w:rPr>
        <w:t>即帧内</w:t>
      </w:r>
      <w:proofErr w:type="gramEnd"/>
      <w:r>
        <w:rPr>
          <w:rFonts w:hint="eastAsia"/>
        </w:rPr>
        <w:t>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w:t>
      </w:r>
      <w:proofErr w:type="gramStart"/>
      <w:r w:rsidR="0088015B">
        <w:rPr>
          <w:rFonts w:hint="eastAsia"/>
        </w:rPr>
        <w:t>输出帧里没有</w:t>
      </w:r>
      <w:proofErr w:type="gramEnd"/>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w:t>
      </w:r>
      <w:proofErr w:type="gramStart"/>
      <w:r w:rsidR="003F440F">
        <w:rPr>
          <w:rFonts w:hint="eastAsia"/>
        </w:rPr>
        <w:t>清数字</w:t>
      </w:r>
      <w:proofErr w:type="gramEnd"/>
      <w:r w:rsidR="003F440F">
        <w:rPr>
          <w:rFonts w:hint="eastAsia"/>
        </w:rPr>
        <w:t>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w:t>
      </w:r>
      <w:proofErr w:type="gramStart"/>
      <w:r w:rsidR="00FB3FF5">
        <w:rPr>
          <w:rFonts w:hint="eastAsia"/>
        </w:rPr>
        <w:t>让采用</w:t>
      </w:r>
      <w:proofErr w:type="gramEnd"/>
      <w:r w:rsidR="00FB3FF5">
        <w:rPr>
          <w:rFonts w:hint="eastAsia"/>
        </w:rPr>
        <w:t>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w:t>
      </w:r>
      <w:proofErr w:type="gramStart"/>
      <w:r w:rsidR="00825E2A">
        <w:rPr>
          <w:rFonts w:hint="eastAsia"/>
        </w:rPr>
        <w:t>方</w:t>
      </w:r>
      <w:r w:rsidR="00825E2A">
        <w:t>应用</w:t>
      </w:r>
      <w:proofErr w:type="gramEnd"/>
      <w:r w:rsidR="00825E2A">
        <w:t>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w:t>
      </w:r>
      <w:proofErr w:type="gramStart"/>
      <w:r>
        <w:rPr>
          <w:rFonts w:ascii="Times New Roman" w:eastAsia="宋体" w:hAnsi="宋体" w:hint="eastAsia"/>
          <w:b w:val="0"/>
        </w:rPr>
        <w:t>需</w:t>
      </w:r>
      <w:r>
        <w:rPr>
          <w:rFonts w:ascii="Times New Roman" w:eastAsia="宋体" w:hAnsi="宋体"/>
          <w:b w:val="0"/>
        </w:rPr>
        <w:t>支持</w:t>
      </w:r>
      <w:proofErr w:type="gramEnd"/>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F20773" w:rsidRDefault="007B154C" w:rsidP="00F20773">
      <w:pPr>
        <w:pStyle w:val="a4"/>
      </w:pPr>
      <w:r>
        <w:rPr>
          <w:rFonts w:hint="eastAsia"/>
        </w:rPr>
        <w:t>4</w:t>
      </w:r>
      <w:r w:rsidR="00F20773">
        <w:rPr>
          <w:rFonts w:hint="eastAsia"/>
        </w:rPr>
        <w:t xml:space="preserve"> </w:t>
      </w:r>
      <w:r w:rsidR="00333DBC">
        <w:rPr>
          <w:rFonts w:hint="eastAsia"/>
        </w:rPr>
        <w:t>设计</w:t>
      </w:r>
      <w:r w:rsidR="00333DBC">
        <w:t>与实现</w:t>
      </w:r>
    </w:p>
    <w:p w:rsidR="00F20773" w:rsidRDefault="00F20773" w:rsidP="00A509D9">
      <w:pPr>
        <w:ind w:firstLine="0"/>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2.8pt;height:200pt" o:ole="">
            <v:imagedata r:id="rId13" o:title=""/>
          </v:shape>
          <o:OLEObject Type="Embed" ProgID="Visio.Drawing.15" ShapeID="_x0000_i1034" DrawAspect="Content" ObjectID="_1538731921"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proofErr w:type="gramStart"/>
      <w:r w:rsidR="004B7E6B">
        <w:rPr>
          <w:rFonts w:ascii="Times New Roman" w:eastAsia="宋体" w:hAnsi="宋体"/>
          <w:b w:val="0"/>
        </w:rPr>
        <w:t>类并接收</w:t>
      </w:r>
      <w:proofErr w:type="gramEnd"/>
      <w:r w:rsidR="004B7E6B">
        <w:rPr>
          <w:rFonts w:ascii="Times New Roman" w:eastAsia="宋体" w:hAnsi="宋体"/>
          <w:b w:val="0"/>
        </w:rPr>
        <w:t>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w:t>
      </w:r>
      <w:proofErr w:type="gramStart"/>
      <w:r w:rsidR="00722E9E">
        <w:rPr>
          <w:rFonts w:ascii="Times New Roman" w:eastAsia="宋体" w:hAnsi="宋体"/>
          <w:b w:val="0"/>
        </w:rPr>
        <w:t>来作</w:t>
      </w:r>
      <w:proofErr w:type="gramEnd"/>
      <w:r w:rsidR="00722E9E">
        <w:rPr>
          <w:rFonts w:ascii="Times New Roman" w:eastAsia="宋体" w:hAnsi="宋体"/>
          <w:b w:val="0"/>
        </w:rPr>
        <w:t>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proofErr w:type="gramStart"/>
      <w:r w:rsidR="006428AA">
        <w:rPr>
          <w:rFonts w:ascii="Times New Roman" w:eastAsia="宋体" w:hAnsi="宋体"/>
          <w:b w:val="0"/>
        </w:rPr>
        <w:t>类表示</w:t>
      </w:r>
      <w:proofErr w:type="gramEnd"/>
      <w:r w:rsidR="006428AA">
        <w:rPr>
          <w:rFonts w:ascii="Times New Roman" w:eastAsia="宋体" w:hAnsi="宋体"/>
          <w:b w:val="0"/>
        </w:rPr>
        <w:t>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4pt;height:143.2pt" o:ole="">
            <v:imagedata r:id="rId15" o:title=""/>
          </v:shape>
          <o:OLEObject Type="Embed" ProgID="Visio.Drawing.15" ShapeID="_x0000_i1035" DrawAspect="Content" ObjectID="_1538731922"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proofErr w:type="gramStart"/>
      <w:r w:rsidR="00761A98">
        <w:rPr>
          <w:rFonts w:hAnsi="Times New Roman" w:hint="eastAsia"/>
          <w:bCs w:val="0"/>
          <w:sz w:val="21"/>
          <w:szCs w:val="21"/>
        </w:rPr>
        <w:t>The</w:t>
      </w:r>
      <w:proofErr w:type="gramEnd"/>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proofErr w:type="gramStart"/>
      <w:r w:rsidR="003110F3" w:rsidRPr="004C4F41">
        <w:rPr>
          <w:rFonts w:ascii="Times New Roman" w:eastAsia="宋体" w:hAnsi="宋体" w:hint="eastAsia"/>
          <w:b w:val="0"/>
        </w:rPr>
        <w:t>多进程</w:t>
      </w:r>
      <w:proofErr w:type="gramEnd"/>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4pt;height:229.6pt" o:ole="">
            <v:imagedata r:id="rId17" o:title=""/>
          </v:shape>
          <o:OLEObject Type="Embed" ProgID="Visio.Drawing.15" ShapeID="_x0000_i1036" DrawAspect="Content" ObjectID="_1538731923"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proofErr w:type="gramStart"/>
      <w:r w:rsidR="00BA7D4E">
        <w:rPr>
          <w:rFonts w:ascii="Times New Roman" w:eastAsia="宋体" w:hAnsi="宋体"/>
          <w:b w:val="0"/>
        </w:rPr>
        <w:t>类根据</w:t>
      </w:r>
      <w:proofErr w:type="gramEnd"/>
      <w:r w:rsidR="00BA7D4E">
        <w:rPr>
          <w:rFonts w:ascii="Times New Roman" w:eastAsia="宋体" w:hAnsi="宋体"/>
          <w:b w:val="0"/>
        </w:rPr>
        <w:t>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w:t>
      </w:r>
      <w:proofErr w:type="gramStart"/>
      <w:r w:rsidR="006D0AD4">
        <w:rPr>
          <w:rFonts w:ascii="Times New Roman" w:eastAsia="宋体" w:hAnsi="宋体"/>
          <w:b w:val="0"/>
        </w:rPr>
        <w:t>有一些新帧生成</w:t>
      </w:r>
      <w:proofErr w:type="gramEnd"/>
      <w:r w:rsidR="006D0AD4">
        <w:rPr>
          <w:rFonts w:ascii="Times New Roman" w:eastAsia="宋体" w:hAnsi="宋体"/>
          <w:b w:val="0"/>
        </w:rPr>
        <w:t>，</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w:t>
      </w:r>
      <w:proofErr w:type="gramStart"/>
      <w:r w:rsidR="00AA1505">
        <w:rPr>
          <w:rFonts w:ascii="Times New Roman" w:eastAsia="宋体" w:hAnsi="宋体"/>
          <w:b w:val="0"/>
        </w:rPr>
        <w:t>第三方库的</w:t>
      </w:r>
      <w:proofErr w:type="gramEnd"/>
      <w:r w:rsidR="00AA1505">
        <w:rPr>
          <w:rFonts w:ascii="Times New Roman" w:eastAsia="宋体" w:hAnsi="宋体"/>
          <w:b w:val="0"/>
        </w:rPr>
        <w:t>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4.8pt;height:143.2pt" o:ole="">
            <v:imagedata r:id="rId19" o:title=""/>
          </v:shape>
          <o:OLEObject Type="Embed" ProgID="Visio.Drawing.15" ShapeID="_x0000_i1037" DrawAspect="Content" ObjectID="_1538731924"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w:t>
      </w:r>
      <w:proofErr w:type="gramStart"/>
      <w:r>
        <w:rPr>
          <w:rFonts w:ascii="Times New Roman" w:eastAsia="宋体" w:hAnsi="宋体"/>
          <w:b w:val="0"/>
        </w:rPr>
        <w:t>渲染器</w:t>
      </w:r>
      <w:proofErr w:type="gramEnd"/>
      <w:r>
        <w:rPr>
          <w:rFonts w:ascii="Times New Roman" w:eastAsia="宋体" w:hAnsi="宋体"/>
          <w:b w:val="0"/>
        </w:rPr>
        <w:t>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w:t>
      </w:r>
      <w:proofErr w:type="gramStart"/>
      <w:r w:rsidR="00676873">
        <w:rPr>
          <w:rFonts w:ascii="Times New Roman" w:eastAsia="宋体" w:hAnsi="宋体"/>
          <w:b w:val="0"/>
        </w:rPr>
        <w:t>渲染器</w:t>
      </w:r>
      <w:proofErr w:type="gramEnd"/>
      <w:r w:rsidR="00676873">
        <w:rPr>
          <w:rFonts w:ascii="Times New Roman" w:eastAsia="宋体" w:hAnsi="宋体"/>
          <w:b w:val="0"/>
        </w:rPr>
        <w:t>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w:t>
      </w:r>
      <w:proofErr w:type="gramStart"/>
      <w:r w:rsidR="00676873">
        <w:rPr>
          <w:rFonts w:ascii="Times New Roman" w:eastAsia="宋体" w:hAnsi="宋体"/>
          <w:b w:val="0"/>
        </w:rPr>
        <w:t>渲染器</w:t>
      </w:r>
      <w:proofErr w:type="gramEnd"/>
      <w:r w:rsidR="00676873">
        <w:rPr>
          <w:rFonts w:ascii="Times New Roman" w:eastAsia="宋体" w:hAnsi="宋体"/>
          <w:b w:val="0"/>
        </w:rPr>
        <w:t>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w:t>
      </w:r>
      <w:proofErr w:type="gramStart"/>
      <w:r w:rsidR="00D551B4">
        <w:rPr>
          <w:rFonts w:ascii="Times New Roman" w:eastAsia="宋体" w:hAnsi="宋体"/>
          <w:b w:val="0"/>
        </w:rPr>
        <w:t>多进程</w:t>
      </w:r>
      <w:proofErr w:type="gramEnd"/>
      <w:r w:rsidR="00D551B4">
        <w:rPr>
          <w:rFonts w:ascii="Times New Roman" w:eastAsia="宋体" w:hAnsi="宋体"/>
          <w:b w:val="0"/>
        </w:rPr>
        <w:t>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w:t>
      </w:r>
      <w:proofErr w:type="gramStart"/>
      <w:r w:rsidR="009D348F">
        <w:rPr>
          <w:rFonts w:ascii="Times New Roman" w:eastAsia="宋体" w:hAnsi="宋体"/>
          <w:b w:val="0"/>
        </w:rPr>
        <w:t>渲染器</w:t>
      </w:r>
      <w:proofErr w:type="gramEnd"/>
      <w:r w:rsidR="009D348F">
        <w:rPr>
          <w:rFonts w:ascii="Times New Roman" w:eastAsia="宋体" w:hAnsi="宋体"/>
          <w:b w:val="0"/>
        </w:rPr>
        <w:t>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91315"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D25B80" w:rsidRDefault="00D25B80"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D25B80" w:rsidRDefault="00D25B80"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D25B80" w:rsidRDefault="00D25B80" w:rsidP="00FD11D3">
                    <w:pPr>
                      <w:spacing w:before="240"/>
                      <w:jc w:val="center"/>
                    </w:pPr>
                    <w:r>
                      <w:rPr>
                        <w:rFonts w:hint="eastAsia"/>
                      </w:rPr>
                      <w:t>Media</w:t>
                    </w:r>
                    <w:r>
                      <w:t xml:space="preserve"> Manager</w:t>
                    </w:r>
                  </w:p>
                  <w:p w:rsidR="00D25B80" w:rsidRDefault="00D25B80" w:rsidP="007E6322">
                    <w:pPr>
                      <w:spacing w:before="240"/>
                      <w:jc w:val="center"/>
                    </w:pPr>
                  </w:p>
                </w:txbxContent>
              </v:textbox>
            </v:rect>
            <v:rect id="_x0000_s1304" style="position:absolute;left:2526;top:11911;width:7721;height:458" fillcolor="#d8d8d8 [2732]">
              <v:textbox style="mso-next-textbox:#_x0000_s1304">
                <w:txbxContent>
                  <w:p w:rsidR="00D25B80" w:rsidRDefault="00D25B80"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hint="eastAsia"/>
          <w:b w:val="0"/>
        </w:rPr>
        <w:t>Manager</w:t>
      </w:r>
      <w:r>
        <w:rPr>
          <w:rFonts w:ascii="Times New Roman" w:eastAsia="宋体" w:hAnsi="宋体"/>
          <w:b w:val="0"/>
        </w:rPr>
        <w:t>是</w:t>
      </w:r>
      <w:r w:rsidR="002E1E36">
        <w:rPr>
          <w:rFonts w:ascii="Times New Roman" w:eastAsia="宋体" w:hAnsi="宋体" w:hint="eastAsia"/>
          <w:b w:val="0"/>
        </w:rPr>
        <w:t>多媒体</w:t>
      </w:r>
      <w:r w:rsidR="002E1E36">
        <w:rPr>
          <w:rFonts w:ascii="Times New Roman" w:eastAsia="宋体" w:hAnsi="宋体" w:hint="eastAsia"/>
          <w:b w:val="0"/>
        </w:rPr>
        <w:t>Source</w:t>
      </w:r>
      <w:r>
        <w:rPr>
          <w:rFonts w:ascii="Times New Roman" w:eastAsia="宋体" w:hAnsi="宋体" w:hint="eastAsia"/>
          <w:b w:val="0"/>
        </w:rPr>
        <w:t>管理者</w:t>
      </w:r>
      <w:r>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sidR="00EC6D68">
        <w:rPr>
          <w:rFonts w:ascii="Times New Roman" w:eastAsia="宋体" w:hAnsi="宋体"/>
          <w:b w:val="0"/>
        </w:rPr>
        <w:t>的优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E9409C" w:rsidRDefault="00210A7F" w:rsidP="0038318E">
      <w:pPr>
        <w:pStyle w:val="My0"/>
        <w:tabs>
          <w:tab w:val="left" w:pos="12758"/>
        </w:tabs>
        <w:jc w:val="center"/>
      </w:pPr>
      <w:r>
        <w:object w:dxaOrig="24201" w:dyaOrig="29522">
          <v:shape id="_x0000_i1038" type="#_x0000_t75" style="width:436pt;height:531.2pt" o:ole="">
            <v:imagedata r:id="rId21" o:title=""/>
          </v:shape>
          <o:OLEObject Type="Embed" ProgID="Visio.Drawing.15" ShapeID="_x0000_i1038" DrawAspect="Content" ObjectID="_1538731925" r:id="rId22"/>
        </w:object>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proofErr w:type="gramStart"/>
      <w:r>
        <w:rPr>
          <w:rFonts w:ascii="Times New Roman" w:eastAsia="宋体" w:hAnsi="宋体"/>
          <w:b w:val="0"/>
        </w:rPr>
        <w:t>看做</w:t>
      </w:r>
      <w:proofErr w:type="gramEnd"/>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D25B80" w:rsidP="00851EE6">
      <w:pPr>
        <w:pStyle w:val="My0"/>
        <w:wordWrap w:val="0"/>
        <w:ind w:firstLine="420"/>
        <w:rPr>
          <w:rFonts w:ascii="Times New Roman" w:eastAsia="宋体" w:hAnsi="宋体"/>
          <w:b w:val="0"/>
        </w:rPr>
      </w:pPr>
      <w:r>
        <w:rPr>
          <w:rFonts w:ascii="Times New Roman" w:eastAsia="宋体" w:hAnsi="宋体" w:hint="eastAsia"/>
          <w:b w:val="0"/>
        </w:rPr>
        <w:t>Source</w:t>
      </w:r>
      <w:r>
        <w:rPr>
          <w:rFonts w:ascii="Times New Roman" w:eastAsia="宋体" w:hAnsi="宋体"/>
          <w:b w:val="0"/>
        </w:rPr>
        <w:t>ManagerListener</w:t>
      </w:r>
      <w:r>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851EE6" w:rsidP="00851EE6">
      <w:pPr>
        <w:pStyle w:val="My0"/>
        <w:wordWrap w:val="0"/>
        <w:ind w:firstLine="420"/>
        <w:rPr>
          <w:rFonts w:ascii="Times New Roman" w:eastAsia="宋体" w:hAnsi="宋体"/>
          <w:b w:val="0"/>
        </w:rPr>
      </w:pPr>
      <w:r>
        <w:rPr>
          <w:rFonts w:ascii="Times New Roman" w:eastAsia="宋体" w:hAnsi="宋体" w:hint="eastAsia"/>
          <w:b w:val="0"/>
        </w:rPr>
        <w:t>SourceManager</w:t>
      </w:r>
      <w:r>
        <w:rPr>
          <w:rFonts w:ascii="Times New Roman" w:eastAsia="宋体" w:hAnsi="宋体"/>
          <w:b w:val="0"/>
        </w:rPr>
        <w:t>：</w:t>
      </w:r>
      <w:r>
        <w:rPr>
          <w:rFonts w:ascii="Times New Roman" w:eastAsia="宋体" w:hAnsi="宋体" w:hint="eastAsia"/>
          <w:b w:val="0"/>
        </w:rPr>
        <w:t>管理各</w:t>
      </w:r>
      <w:r>
        <w:rPr>
          <w:rFonts w:ascii="Times New Roman" w:eastAsia="宋体" w:hAnsi="宋体"/>
          <w:b w:val="0"/>
        </w:rPr>
        <w:t>Source</w:t>
      </w:r>
      <w:r>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Pr>
          <w:rFonts w:ascii="Times New Roman" w:eastAsia="宋体" w:hAnsi="宋体"/>
          <w:b w:val="0"/>
        </w:rPr>
        <w:t>是被</w:t>
      </w:r>
      <w:r>
        <w:rPr>
          <w:rFonts w:ascii="Times New Roman" w:eastAsia="宋体" w:hAnsi="宋体"/>
          <w:b w:val="0"/>
        </w:rPr>
        <w:t>Chromium</w:t>
      </w:r>
      <w:r>
        <w:rPr>
          <w:rFonts w:ascii="Times New Roman" w:eastAsia="宋体" w:hAnsi="宋体"/>
          <w:b w:val="0"/>
        </w:rPr>
        <w:t>创建的类，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格</w:t>
      </w:r>
      <w:r w:rsidR="00B3752F">
        <w:rPr>
          <w:rFonts w:ascii="Times New Roman" w:eastAsia="宋体" w:hAnsi="宋体" w:hint="eastAsia"/>
          <w:b w:val="0"/>
        </w:rPr>
        <w:t>。</w:t>
      </w:r>
    </w:p>
    <w:p w:rsidR="002E1B54" w:rsidRDefault="00B3752F" w:rsidP="00331D27">
      <w:pPr>
        <w:pStyle w:val="My0"/>
        <w:wordWrap w:val="0"/>
        <w:ind w:firstLine="420"/>
        <w:rPr>
          <w:rFonts w:ascii="Times New Roman" w:eastAsia="宋体" w:hAnsi="宋体"/>
          <w:b w:val="0"/>
        </w:rPr>
      </w:pPr>
      <w:r>
        <w:rPr>
          <w:rFonts w:ascii="Times New Roman" w:eastAsia="宋体" w:hAnsi="宋体" w:hint="eastAsia"/>
          <w:b w:val="0"/>
        </w:rPr>
        <w:t>首先</w:t>
      </w:r>
      <w:r>
        <w:rPr>
          <w:rFonts w:ascii="Times New Roman" w:eastAsia="宋体" w:hAnsi="宋体"/>
          <w:b w:val="0"/>
        </w:rPr>
        <w:t>来</w:t>
      </w:r>
      <w:r>
        <w:rPr>
          <w:rFonts w:ascii="Times New Roman" w:eastAsia="宋体" w:hAnsi="宋体" w:hint="eastAsia"/>
          <w:b w:val="0"/>
        </w:rPr>
        <w:t>I</w:t>
      </w:r>
      <w:r>
        <w:rPr>
          <w:rFonts w:ascii="Times New Roman" w:eastAsia="宋体" w:hAnsi="宋体"/>
          <w:b w:val="0"/>
        </w:rPr>
        <w:t>/F</w:t>
      </w:r>
      <w:r>
        <w:rPr>
          <w:rFonts w:ascii="Times New Roman" w:eastAsia="宋体" w:hAnsi="宋体" w:hint="eastAsia"/>
          <w:b w:val="0"/>
        </w:rPr>
        <w:t>一览：</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proofErr w:type="gramStart"/>
            <w:r w:rsidRPr="004D446E">
              <w:rPr>
                <w:rFonts w:ascii="MS PGothic" w:eastAsia="MS PGothic" w:hAnsi="MS PGothic" w:cs="宋体" w:hint="eastAsia"/>
                <w:b/>
                <w:bCs w:val="0"/>
                <w:color w:val="000000"/>
                <w:sz w:val="22"/>
                <w:szCs w:val="22"/>
              </w:rPr>
              <w:t>備</w:t>
            </w:r>
            <w:proofErr w:type="gramEnd"/>
            <w:r w:rsidRPr="004D446E">
              <w:rPr>
                <w:rFonts w:ascii="MS PGothic" w:eastAsia="MS PGothic" w:hAnsi="MS PGothic" w:cs="宋体" w:hint="eastAsia"/>
                <w:b/>
                <w:bCs w:val="0"/>
                <w:color w:val="000000"/>
                <w:sz w:val="22"/>
                <w:szCs w:val="22"/>
              </w:rPr>
              <w:t>考</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5E760E" w:rsidP="0034599E">
      <w:pPr>
        <w:pStyle w:val="My0"/>
        <w:ind w:firstLine="420"/>
        <w:rPr>
          <w:rFonts w:ascii="Times New Roman" w:eastAsia="宋体" w:hAnsi="宋体"/>
          <w:b w:val="0"/>
        </w:rPr>
      </w:pPr>
      <w:r>
        <w:rPr>
          <w:rFonts w:ascii="Times New Roman" w:eastAsia="宋体" w:hAnsi="宋体" w:hint="eastAsia"/>
          <w:b w:val="0"/>
        </w:rPr>
        <w:t>函数</w:t>
      </w:r>
      <w:r>
        <w:rPr>
          <w:rFonts w:ascii="Times New Roman" w:eastAsia="宋体" w:hAnsi="宋体"/>
          <w:b w:val="0"/>
        </w:rPr>
        <w:t>详细如下</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w:t>
            </w:r>
            <w:r w:rsidRPr="00CA35D6">
              <w:rPr>
                <w:rFonts w:ascii="宋体" w:cs="宋体" w:hint="eastAsia"/>
                <w:bCs w:val="0"/>
                <w:color w:val="000000"/>
                <w:sz w:val="22"/>
                <w:szCs w:val="22"/>
              </w:rPr>
              <w:lastRenderedPageBreak/>
              <w:t>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615BFF" w:rsidRDefault="009A1E4D" w:rsidP="00294682">
      <w:pPr>
        <w:pStyle w:val="My0"/>
        <w:rPr>
          <w:rFonts w:ascii="Times New Roman" w:eastAsia="宋体" w:hAnsi="宋体"/>
          <w:b w:val="0"/>
        </w:rPr>
      </w:pPr>
      <w:r>
        <w:rPr>
          <w:rFonts w:ascii="Times New Roman" w:eastAsia="宋体" w:hAnsi="宋体" w:hint="eastAsia"/>
          <w:b w:val="0"/>
        </w:rPr>
        <w:t>Sequence</w:t>
      </w:r>
      <w:r>
        <w:rPr>
          <w:rFonts w:ascii="Times New Roman" w:eastAsia="宋体" w:hAnsi="宋体"/>
          <w:b w:val="0"/>
        </w:rPr>
        <w:t>图</w:t>
      </w:r>
      <w:r>
        <w:rPr>
          <w:rFonts w:ascii="Times New Roman" w:eastAsia="宋体" w:hAnsi="宋体" w:hint="eastAsia"/>
          <w:b w:val="0"/>
        </w:rPr>
        <w:t>如下</w:t>
      </w:r>
    </w:p>
    <w:p w:rsidR="009A1E4D" w:rsidRDefault="009A1E4D" w:rsidP="00294682">
      <w:pPr>
        <w:pStyle w:val="My0"/>
        <w:rPr>
          <w:rFonts w:ascii="Times New Roman" w:eastAsia="宋体" w:hAnsi="宋体"/>
          <w:b w:val="0"/>
        </w:rPr>
      </w:pPr>
      <w:bookmarkStart w:id="1" w:name="_GoBack"/>
      <w:bookmarkEnd w:id="1"/>
    </w:p>
    <w:p w:rsidR="00615BFF" w:rsidRDefault="00615BFF" w:rsidP="00294682">
      <w:pPr>
        <w:pStyle w:val="My0"/>
        <w:rPr>
          <w:rFonts w:ascii="Times New Roman" w:eastAsia="宋体" w:hAnsi="宋体"/>
          <w:b w:val="0"/>
        </w:rPr>
      </w:pPr>
    </w:p>
    <w:p w:rsidR="00615BFF" w:rsidRDefault="00615BFF"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294682" w:rsidRDefault="00294682" w:rsidP="00A509D9">
      <w:pPr>
        <w:pStyle w:val="My0"/>
      </w:pPr>
    </w:p>
    <w:p w:rsidR="00294682" w:rsidRDefault="00294682" w:rsidP="00294682">
      <w:pPr>
        <w:pStyle w:val="My0"/>
      </w:pPr>
      <w:r>
        <w:rPr>
          <w:rFonts w:hint="eastAsia"/>
        </w:rPr>
        <w:t>4.2.</w:t>
      </w:r>
      <w:r w:rsidR="005F7833">
        <w:t>4</w:t>
      </w:r>
      <w:r>
        <w:t xml:space="preserve"> </w:t>
      </w:r>
      <w:r w:rsidR="00697263">
        <w:t>Media Manager</w:t>
      </w:r>
      <w:r w:rsidR="00226847">
        <w:rPr>
          <w:rFonts w:hint="eastAsia"/>
        </w:rPr>
        <w:t>分析</w:t>
      </w:r>
      <w:r w:rsidR="00226847">
        <w:t>与</w:t>
      </w:r>
      <w:r w:rsidR="00226847">
        <w:rPr>
          <w:rFonts w:hint="eastAsia"/>
        </w:rPr>
        <w:t>设计</w:t>
      </w:r>
    </w:p>
    <w:p w:rsidR="00294682" w:rsidRDefault="00294682"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t xml:space="preserve">4.3.3 </w:t>
      </w:r>
      <w:r w:rsidR="00697263">
        <w:t>Media Service</w:t>
      </w:r>
      <w:r>
        <w:rPr>
          <w:rFonts w:hint="eastAsia"/>
        </w:rPr>
        <w:t>相关</w:t>
      </w:r>
      <w:r>
        <w:t>的实现</w:t>
      </w:r>
    </w:p>
    <w:p w:rsidR="00955635" w:rsidRPr="009E36A6" w:rsidRDefault="00955635" w:rsidP="00A509D9">
      <w:pPr>
        <w:pStyle w:val="My0"/>
      </w:pPr>
    </w:p>
    <w:p w:rsidR="00793B8B" w:rsidRDefault="00340A31" w:rsidP="00A509D9">
      <w:pPr>
        <w:pStyle w:val="My0"/>
      </w:pPr>
      <w:r>
        <w:rPr>
          <w:rFonts w:hint="eastAsia"/>
        </w:rPr>
        <w:t xml:space="preserve">4.3.4 </w:t>
      </w:r>
      <w:r w:rsidR="00697263">
        <w:t>Media 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23"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8CA"/>
    <w:rsid w:val="000369B7"/>
    <w:rsid w:val="00037353"/>
    <w:rsid w:val="00037BDB"/>
    <w:rsid w:val="000403F3"/>
    <w:rsid w:val="00041C6D"/>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5DC"/>
    <w:rsid w:val="000A48DF"/>
    <w:rsid w:val="000A5DA3"/>
    <w:rsid w:val="000A5FCF"/>
    <w:rsid w:val="000A678C"/>
    <w:rsid w:val="000B2024"/>
    <w:rsid w:val="000B5D04"/>
    <w:rsid w:val="000C0C63"/>
    <w:rsid w:val="000C286F"/>
    <w:rsid w:val="000C3303"/>
    <w:rsid w:val="000C4AA7"/>
    <w:rsid w:val="000C6B73"/>
    <w:rsid w:val="000C78EE"/>
    <w:rsid w:val="000D0BDE"/>
    <w:rsid w:val="000D19F1"/>
    <w:rsid w:val="000D294A"/>
    <w:rsid w:val="000D30C7"/>
    <w:rsid w:val="000D3D64"/>
    <w:rsid w:val="000D3E59"/>
    <w:rsid w:val="000D7333"/>
    <w:rsid w:val="000D7FCF"/>
    <w:rsid w:val="000E2919"/>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6728"/>
    <w:rsid w:val="00146F76"/>
    <w:rsid w:val="00147E3F"/>
    <w:rsid w:val="001513D3"/>
    <w:rsid w:val="00151492"/>
    <w:rsid w:val="00152E61"/>
    <w:rsid w:val="00154414"/>
    <w:rsid w:val="00156A7C"/>
    <w:rsid w:val="00156F0B"/>
    <w:rsid w:val="00157945"/>
    <w:rsid w:val="00161F04"/>
    <w:rsid w:val="00163017"/>
    <w:rsid w:val="001632E4"/>
    <w:rsid w:val="00166A50"/>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1A40"/>
    <w:rsid w:val="001A2CDC"/>
    <w:rsid w:val="001A3AF1"/>
    <w:rsid w:val="001A6985"/>
    <w:rsid w:val="001A6CD6"/>
    <w:rsid w:val="001A7867"/>
    <w:rsid w:val="001B00F7"/>
    <w:rsid w:val="001B0102"/>
    <w:rsid w:val="001B1BC1"/>
    <w:rsid w:val="001B2351"/>
    <w:rsid w:val="001B270F"/>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9FD"/>
    <w:rsid w:val="001E7F33"/>
    <w:rsid w:val="001F0A9E"/>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2551"/>
    <w:rsid w:val="002362ED"/>
    <w:rsid w:val="002364AF"/>
    <w:rsid w:val="00241D93"/>
    <w:rsid w:val="002428F6"/>
    <w:rsid w:val="002433ED"/>
    <w:rsid w:val="00243485"/>
    <w:rsid w:val="00243D8A"/>
    <w:rsid w:val="00245C97"/>
    <w:rsid w:val="00245D2E"/>
    <w:rsid w:val="00247AD6"/>
    <w:rsid w:val="0025013D"/>
    <w:rsid w:val="00250427"/>
    <w:rsid w:val="0025342E"/>
    <w:rsid w:val="00254B4F"/>
    <w:rsid w:val="002602C6"/>
    <w:rsid w:val="00264F9C"/>
    <w:rsid w:val="00265E0D"/>
    <w:rsid w:val="00266239"/>
    <w:rsid w:val="00266255"/>
    <w:rsid w:val="00266FCE"/>
    <w:rsid w:val="00267977"/>
    <w:rsid w:val="00270F76"/>
    <w:rsid w:val="00272B5E"/>
    <w:rsid w:val="0027319F"/>
    <w:rsid w:val="0027513D"/>
    <w:rsid w:val="00277AB3"/>
    <w:rsid w:val="00281634"/>
    <w:rsid w:val="00283553"/>
    <w:rsid w:val="00283DBE"/>
    <w:rsid w:val="0028423F"/>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32D9"/>
    <w:rsid w:val="002A44CE"/>
    <w:rsid w:val="002A5201"/>
    <w:rsid w:val="002A59AF"/>
    <w:rsid w:val="002A5BC5"/>
    <w:rsid w:val="002A5DBF"/>
    <w:rsid w:val="002A70BF"/>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3374"/>
    <w:rsid w:val="002F47BB"/>
    <w:rsid w:val="002F7BD2"/>
    <w:rsid w:val="00302834"/>
    <w:rsid w:val="003039D3"/>
    <w:rsid w:val="003039DC"/>
    <w:rsid w:val="00310759"/>
    <w:rsid w:val="00310AF7"/>
    <w:rsid w:val="003110F3"/>
    <w:rsid w:val="0031110B"/>
    <w:rsid w:val="003113B5"/>
    <w:rsid w:val="00315554"/>
    <w:rsid w:val="00317CE1"/>
    <w:rsid w:val="00321223"/>
    <w:rsid w:val="00322192"/>
    <w:rsid w:val="00323BEB"/>
    <w:rsid w:val="003266B2"/>
    <w:rsid w:val="00327450"/>
    <w:rsid w:val="00327C2D"/>
    <w:rsid w:val="00330388"/>
    <w:rsid w:val="00331AA4"/>
    <w:rsid w:val="00331D27"/>
    <w:rsid w:val="003331C1"/>
    <w:rsid w:val="00333586"/>
    <w:rsid w:val="00333DBC"/>
    <w:rsid w:val="00334280"/>
    <w:rsid w:val="003357BA"/>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A050B"/>
    <w:rsid w:val="003A1557"/>
    <w:rsid w:val="003A255F"/>
    <w:rsid w:val="003A3BF9"/>
    <w:rsid w:val="003A4049"/>
    <w:rsid w:val="003A63C8"/>
    <w:rsid w:val="003B22DC"/>
    <w:rsid w:val="003B41A8"/>
    <w:rsid w:val="003B4F2B"/>
    <w:rsid w:val="003B5807"/>
    <w:rsid w:val="003B5B91"/>
    <w:rsid w:val="003B7749"/>
    <w:rsid w:val="003B7D10"/>
    <w:rsid w:val="003C0012"/>
    <w:rsid w:val="003C0563"/>
    <w:rsid w:val="003C3A7C"/>
    <w:rsid w:val="003C3AAD"/>
    <w:rsid w:val="003C3BBB"/>
    <w:rsid w:val="003C744D"/>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5280B"/>
    <w:rsid w:val="00453FFE"/>
    <w:rsid w:val="00461902"/>
    <w:rsid w:val="00462137"/>
    <w:rsid w:val="004646C8"/>
    <w:rsid w:val="0046504D"/>
    <w:rsid w:val="00470B08"/>
    <w:rsid w:val="004710C0"/>
    <w:rsid w:val="0047121B"/>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4B93"/>
    <w:rsid w:val="004A6E57"/>
    <w:rsid w:val="004A7494"/>
    <w:rsid w:val="004B0C7D"/>
    <w:rsid w:val="004B3CE7"/>
    <w:rsid w:val="004B526A"/>
    <w:rsid w:val="004B5488"/>
    <w:rsid w:val="004B7E6B"/>
    <w:rsid w:val="004C4F41"/>
    <w:rsid w:val="004C680B"/>
    <w:rsid w:val="004D0304"/>
    <w:rsid w:val="004D0FFE"/>
    <w:rsid w:val="004D330C"/>
    <w:rsid w:val="004D3B80"/>
    <w:rsid w:val="004D446E"/>
    <w:rsid w:val="004D6025"/>
    <w:rsid w:val="004E2136"/>
    <w:rsid w:val="004E2896"/>
    <w:rsid w:val="004E3DB2"/>
    <w:rsid w:val="004E4A5D"/>
    <w:rsid w:val="004E688B"/>
    <w:rsid w:val="004E688F"/>
    <w:rsid w:val="004E7B3F"/>
    <w:rsid w:val="004F5090"/>
    <w:rsid w:val="004F57A4"/>
    <w:rsid w:val="004F5B6A"/>
    <w:rsid w:val="004F5DBF"/>
    <w:rsid w:val="00501A81"/>
    <w:rsid w:val="00504B90"/>
    <w:rsid w:val="0050526C"/>
    <w:rsid w:val="00506142"/>
    <w:rsid w:val="00507F3A"/>
    <w:rsid w:val="005101B8"/>
    <w:rsid w:val="00513BC8"/>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C1"/>
    <w:rsid w:val="0054362B"/>
    <w:rsid w:val="00544A35"/>
    <w:rsid w:val="0054666F"/>
    <w:rsid w:val="00546EF8"/>
    <w:rsid w:val="00550A2D"/>
    <w:rsid w:val="00551950"/>
    <w:rsid w:val="00552544"/>
    <w:rsid w:val="005567A0"/>
    <w:rsid w:val="00560EF3"/>
    <w:rsid w:val="00562A4C"/>
    <w:rsid w:val="005641B2"/>
    <w:rsid w:val="0056521D"/>
    <w:rsid w:val="00565E7A"/>
    <w:rsid w:val="0056625D"/>
    <w:rsid w:val="00566E77"/>
    <w:rsid w:val="00566EBB"/>
    <w:rsid w:val="00566FA0"/>
    <w:rsid w:val="00567F20"/>
    <w:rsid w:val="005726A4"/>
    <w:rsid w:val="00576E23"/>
    <w:rsid w:val="00577D53"/>
    <w:rsid w:val="00577F1C"/>
    <w:rsid w:val="00580FDB"/>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4FC3"/>
    <w:rsid w:val="005D07BB"/>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77B4"/>
    <w:rsid w:val="0061060C"/>
    <w:rsid w:val="0061064B"/>
    <w:rsid w:val="006131E8"/>
    <w:rsid w:val="00614891"/>
    <w:rsid w:val="00615423"/>
    <w:rsid w:val="00615BFF"/>
    <w:rsid w:val="0062051A"/>
    <w:rsid w:val="0062106B"/>
    <w:rsid w:val="00621304"/>
    <w:rsid w:val="00621CCD"/>
    <w:rsid w:val="006227C4"/>
    <w:rsid w:val="00622FFC"/>
    <w:rsid w:val="0062508C"/>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C93"/>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D1C"/>
    <w:rsid w:val="006C516B"/>
    <w:rsid w:val="006C60EA"/>
    <w:rsid w:val="006C76E9"/>
    <w:rsid w:val="006D0AD4"/>
    <w:rsid w:val="006D0CD0"/>
    <w:rsid w:val="006D0F34"/>
    <w:rsid w:val="006D3C06"/>
    <w:rsid w:val="006D41D6"/>
    <w:rsid w:val="006D4CFA"/>
    <w:rsid w:val="006D57B7"/>
    <w:rsid w:val="006D7907"/>
    <w:rsid w:val="006E0E68"/>
    <w:rsid w:val="006E24B3"/>
    <w:rsid w:val="006E3C62"/>
    <w:rsid w:val="006E4200"/>
    <w:rsid w:val="006E44D1"/>
    <w:rsid w:val="006E7023"/>
    <w:rsid w:val="006F0321"/>
    <w:rsid w:val="006F3A1F"/>
    <w:rsid w:val="006F7171"/>
    <w:rsid w:val="006F7821"/>
    <w:rsid w:val="007016D6"/>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B7C"/>
    <w:rsid w:val="00760205"/>
    <w:rsid w:val="00760EA6"/>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2D71"/>
    <w:rsid w:val="007B6080"/>
    <w:rsid w:val="007B62AD"/>
    <w:rsid w:val="007B6526"/>
    <w:rsid w:val="007B71D9"/>
    <w:rsid w:val="007C0DC1"/>
    <w:rsid w:val="007C4B3E"/>
    <w:rsid w:val="007C4FD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AEF"/>
    <w:rsid w:val="00800AA0"/>
    <w:rsid w:val="00803414"/>
    <w:rsid w:val="00803B4D"/>
    <w:rsid w:val="0080426C"/>
    <w:rsid w:val="00806779"/>
    <w:rsid w:val="00806B12"/>
    <w:rsid w:val="00806E01"/>
    <w:rsid w:val="00812653"/>
    <w:rsid w:val="00812CD7"/>
    <w:rsid w:val="0081386D"/>
    <w:rsid w:val="008141C1"/>
    <w:rsid w:val="0081502C"/>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7E32"/>
    <w:rsid w:val="00860846"/>
    <w:rsid w:val="008621D2"/>
    <w:rsid w:val="008623CB"/>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4340"/>
    <w:rsid w:val="008872B0"/>
    <w:rsid w:val="00890F2C"/>
    <w:rsid w:val="00891E09"/>
    <w:rsid w:val="00893751"/>
    <w:rsid w:val="0089546B"/>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5F54"/>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32A8"/>
    <w:rsid w:val="009035A4"/>
    <w:rsid w:val="00905498"/>
    <w:rsid w:val="00905A41"/>
    <w:rsid w:val="00905EF5"/>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635"/>
    <w:rsid w:val="00956405"/>
    <w:rsid w:val="00956A22"/>
    <w:rsid w:val="009606B7"/>
    <w:rsid w:val="00960E10"/>
    <w:rsid w:val="00962FFD"/>
    <w:rsid w:val="00963F50"/>
    <w:rsid w:val="0096441C"/>
    <w:rsid w:val="0096465B"/>
    <w:rsid w:val="00966033"/>
    <w:rsid w:val="00966CF7"/>
    <w:rsid w:val="0097054E"/>
    <w:rsid w:val="00971198"/>
    <w:rsid w:val="0097165C"/>
    <w:rsid w:val="00971DA0"/>
    <w:rsid w:val="00974467"/>
    <w:rsid w:val="00974622"/>
    <w:rsid w:val="00975B9D"/>
    <w:rsid w:val="009761CA"/>
    <w:rsid w:val="00982D42"/>
    <w:rsid w:val="00984514"/>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509D9"/>
    <w:rsid w:val="00A530BF"/>
    <w:rsid w:val="00A53E6B"/>
    <w:rsid w:val="00A56DB7"/>
    <w:rsid w:val="00A572E8"/>
    <w:rsid w:val="00A61C13"/>
    <w:rsid w:val="00A6551D"/>
    <w:rsid w:val="00A65D78"/>
    <w:rsid w:val="00A67500"/>
    <w:rsid w:val="00A7169F"/>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A0D55"/>
    <w:rsid w:val="00AA1505"/>
    <w:rsid w:val="00AA24F2"/>
    <w:rsid w:val="00AA31C7"/>
    <w:rsid w:val="00AA7258"/>
    <w:rsid w:val="00AA7322"/>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874"/>
    <w:rsid w:val="00AD79F8"/>
    <w:rsid w:val="00AE01EF"/>
    <w:rsid w:val="00AE0B81"/>
    <w:rsid w:val="00AE2106"/>
    <w:rsid w:val="00AF0AFD"/>
    <w:rsid w:val="00AF1D76"/>
    <w:rsid w:val="00AF3BB1"/>
    <w:rsid w:val="00AF41F6"/>
    <w:rsid w:val="00AF714E"/>
    <w:rsid w:val="00B0072A"/>
    <w:rsid w:val="00B00889"/>
    <w:rsid w:val="00B01E72"/>
    <w:rsid w:val="00B02895"/>
    <w:rsid w:val="00B0608D"/>
    <w:rsid w:val="00B1199B"/>
    <w:rsid w:val="00B1349B"/>
    <w:rsid w:val="00B13807"/>
    <w:rsid w:val="00B148A4"/>
    <w:rsid w:val="00B170EC"/>
    <w:rsid w:val="00B17B82"/>
    <w:rsid w:val="00B17E94"/>
    <w:rsid w:val="00B21728"/>
    <w:rsid w:val="00B21E48"/>
    <w:rsid w:val="00B23719"/>
    <w:rsid w:val="00B25D4F"/>
    <w:rsid w:val="00B27ACD"/>
    <w:rsid w:val="00B35475"/>
    <w:rsid w:val="00B361A3"/>
    <w:rsid w:val="00B3752F"/>
    <w:rsid w:val="00B37CD8"/>
    <w:rsid w:val="00B41727"/>
    <w:rsid w:val="00B42711"/>
    <w:rsid w:val="00B44630"/>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65EC"/>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A04ED"/>
    <w:rsid w:val="00BA39BF"/>
    <w:rsid w:val="00BA40C5"/>
    <w:rsid w:val="00BA4FBF"/>
    <w:rsid w:val="00BA7D4E"/>
    <w:rsid w:val="00BB1C5B"/>
    <w:rsid w:val="00BB3F9B"/>
    <w:rsid w:val="00BB7400"/>
    <w:rsid w:val="00BB753F"/>
    <w:rsid w:val="00BC0195"/>
    <w:rsid w:val="00BC3C80"/>
    <w:rsid w:val="00BC5087"/>
    <w:rsid w:val="00BC5BEF"/>
    <w:rsid w:val="00BC7147"/>
    <w:rsid w:val="00BD0235"/>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890"/>
    <w:rsid w:val="00BF260E"/>
    <w:rsid w:val="00BF2914"/>
    <w:rsid w:val="00BF29A9"/>
    <w:rsid w:val="00BF302E"/>
    <w:rsid w:val="00BF6C0A"/>
    <w:rsid w:val="00BF739D"/>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389D"/>
    <w:rsid w:val="00C94025"/>
    <w:rsid w:val="00C94237"/>
    <w:rsid w:val="00C9424A"/>
    <w:rsid w:val="00C94A65"/>
    <w:rsid w:val="00C9518D"/>
    <w:rsid w:val="00C95DFA"/>
    <w:rsid w:val="00C969BA"/>
    <w:rsid w:val="00CA26B7"/>
    <w:rsid w:val="00CA281B"/>
    <w:rsid w:val="00CA35D6"/>
    <w:rsid w:val="00CA59B7"/>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BF9"/>
    <w:rsid w:val="00CE2A25"/>
    <w:rsid w:val="00CE3569"/>
    <w:rsid w:val="00CE436D"/>
    <w:rsid w:val="00CE4B73"/>
    <w:rsid w:val="00CE5C03"/>
    <w:rsid w:val="00CE67E6"/>
    <w:rsid w:val="00CF356E"/>
    <w:rsid w:val="00CF6258"/>
    <w:rsid w:val="00D00228"/>
    <w:rsid w:val="00D00358"/>
    <w:rsid w:val="00D00ABF"/>
    <w:rsid w:val="00D01075"/>
    <w:rsid w:val="00D01444"/>
    <w:rsid w:val="00D01899"/>
    <w:rsid w:val="00D0592D"/>
    <w:rsid w:val="00D05C10"/>
    <w:rsid w:val="00D06A38"/>
    <w:rsid w:val="00D0716F"/>
    <w:rsid w:val="00D108F4"/>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505E"/>
    <w:rsid w:val="00D437F1"/>
    <w:rsid w:val="00D442B8"/>
    <w:rsid w:val="00D448C9"/>
    <w:rsid w:val="00D45621"/>
    <w:rsid w:val="00D46A16"/>
    <w:rsid w:val="00D471E7"/>
    <w:rsid w:val="00D47435"/>
    <w:rsid w:val="00D50B86"/>
    <w:rsid w:val="00D512B1"/>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51E7"/>
    <w:rsid w:val="00DD7E3D"/>
    <w:rsid w:val="00DE0E7E"/>
    <w:rsid w:val="00DE45BB"/>
    <w:rsid w:val="00DE6BA4"/>
    <w:rsid w:val="00DE6FA6"/>
    <w:rsid w:val="00DF2D5F"/>
    <w:rsid w:val="00DF3860"/>
    <w:rsid w:val="00DF468F"/>
    <w:rsid w:val="00DF4E40"/>
    <w:rsid w:val="00DF5FD7"/>
    <w:rsid w:val="00DF727D"/>
    <w:rsid w:val="00E010E4"/>
    <w:rsid w:val="00E03870"/>
    <w:rsid w:val="00E0394E"/>
    <w:rsid w:val="00E050ED"/>
    <w:rsid w:val="00E05686"/>
    <w:rsid w:val="00E062C0"/>
    <w:rsid w:val="00E074C9"/>
    <w:rsid w:val="00E11544"/>
    <w:rsid w:val="00E1189C"/>
    <w:rsid w:val="00E11DBF"/>
    <w:rsid w:val="00E12F78"/>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56F9"/>
    <w:rsid w:val="00EA00C5"/>
    <w:rsid w:val="00EA0991"/>
    <w:rsid w:val="00EA0A4A"/>
    <w:rsid w:val="00EA13EE"/>
    <w:rsid w:val="00EA16B1"/>
    <w:rsid w:val="00EA2C93"/>
    <w:rsid w:val="00EA31D1"/>
    <w:rsid w:val="00EA38B0"/>
    <w:rsid w:val="00EA44B9"/>
    <w:rsid w:val="00EA61CE"/>
    <w:rsid w:val="00EA623A"/>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4182"/>
    <w:rsid w:val="00ED4289"/>
    <w:rsid w:val="00ED507F"/>
    <w:rsid w:val="00ED58DE"/>
    <w:rsid w:val="00ED5DAB"/>
    <w:rsid w:val="00ED6DCB"/>
    <w:rsid w:val="00EE01E6"/>
    <w:rsid w:val="00EE559F"/>
    <w:rsid w:val="00EE594C"/>
    <w:rsid w:val="00EE7FAD"/>
    <w:rsid w:val="00EF17AF"/>
    <w:rsid w:val="00EF67F1"/>
    <w:rsid w:val="00EF7D53"/>
    <w:rsid w:val="00F00F19"/>
    <w:rsid w:val="00F01D5D"/>
    <w:rsid w:val="00F01F81"/>
    <w:rsid w:val="00F02117"/>
    <w:rsid w:val="00F043B6"/>
    <w:rsid w:val="00F0441C"/>
    <w:rsid w:val="00F10732"/>
    <w:rsid w:val="00F10FC0"/>
    <w:rsid w:val="00F12580"/>
    <w:rsid w:val="00F13C81"/>
    <w:rsid w:val="00F173C5"/>
    <w:rsid w:val="00F201E2"/>
    <w:rsid w:val="00F20773"/>
    <w:rsid w:val="00F2195D"/>
    <w:rsid w:val="00F24BFE"/>
    <w:rsid w:val="00F3025A"/>
    <w:rsid w:val="00F329A9"/>
    <w:rsid w:val="00F332EC"/>
    <w:rsid w:val="00F347FD"/>
    <w:rsid w:val="00F34F71"/>
    <w:rsid w:val="00F40402"/>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D02"/>
    <w:rsid w:val="00F947EF"/>
    <w:rsid w:val="00F94A87"/>
    <w:rsid w:val="00F94FA7"/>
    <w:rsid w:val="00FA50AA"/>
    <w:rsid w:val="00FA7BBA"/>
    <w:rsid w:val="00FB020B"/>
    <w:rsid w:val="00FB3FF5"/>
    <w:rsid w:val="00FB5642"/>
    <w:rsid w:val="00FB5C83"/>
    <w:rsid w:val="00FB6C12"/>
    <w:rsid w:val="00FC1FCA"/>
    <w:rsid w:val="00FC2DC7"/>
    <w:rsid w:val="00FC4689"/>
    <w:rsid w:val="00FC58E5"/>
    <w:rsid w:val="00FC6996"/>
    <w:rsid w:val="00FC72FD"/>
    <w:rsid w:val="00FC73B3"/>
    <w:rsid w:val="00FD056E"/>
    <w:rsid w:val="00FD0A87"/>
    <w:rsid w:val="00FD11D3"/>
    <w:rsid w:val="00FD36C2"/>
    <w:rsid w:val="00FD51E4"/>
    <w:rsid w:val="00FE63F9"/>
    <w:rsid w:val="00FF0441"/>
    <w:rsid w:val="00FF09E5"/>
    <w:rsid w:val="00FF399A"/>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16"/>
    <o:shapelayout v:ext="edit">
      <o:idmap v:ext="edit" data="1"/>
      <o:rules v:ext="edit">
        <o:r id="V:Rule1" type="connector" idref="#直线箭头连接符 213"/>
        <o:r id="V:Rule2" type="connector" idref="#AutoShape 138"/>
        <o:r id="V:Rule3" type="connector" idref="#_x0000_s1315"/>
        <o:r id="V:Rule4" type="connector" idref="#_x0000_s1279">
          <o:proxy start="" idref="#_x0000_s1274" connectloc="2"/>
          <o:proxy end="" idref="#_x0000_s1275" connectloc="0"/>
        </o:r>
        <o:r id="V:Rule5" type="connector" idref="#AutoShape 117"/>
        <o:r id="V:Rule6" type="connector" idref="#_x0000_s1312"/>
        <o:r id="V:Rule7" type="connector" idref="#AutoShape 135"/>
        <o:r id="V:Rule8" type="connector" idref="#_x0000_s1236">
          <o:proxy start="" idref="#_x0000_s1222" connectloc="3"/>
        </o:r>
        <o:r id="V:Rule9" type="connector" idref="#AutoShape 134"/>
        <o:r id="V:Rule10" type="connector" idref="#_x0000_s1282">
          <o:proxy start="" idref="#_x0000_s1272" connectloc="2"/>
          <o:proxy end="" idref="#_x0000_s1274" connectloc="3"/>
        </o:r>
        <o:r id="V:Rule11" type="connector" idref="#_x0000_s1253"/>
        <o:r id="V:Rule12" type="connector" idref="#_x0000_s1257"/>
        <o:r id="V:Rule13" type="connector" idref="#AutoShape 52"/>
        <o:r id="V:Rule14" type="connector" idref="#AutoShape 51"/>
        <o:r id="V:Rule15" type="connector" idref="#_x0000_s1234">
          <o:proxy start="" idref="#_x0000_s1220" connectloc="3"/>
        </o:r>
        <o:r id="V:Rule16" type="connector" idref="#AutoShape 119"/>
        <o:r id="V:Rule17" type="connector" idref="#AutoShape 118"/>
        <o:r id="V:Rule18" type="connector" idref="#_x0000_s1310"/>
        <o:r id="V:Rule19" type="connector" idref="#_x0000_s1248"/>
        <o:r id="V:Rule20" type="connector" idref="#AutoShape 68"/>
        <o:r id="V:Rule21" type="connector" idref="#AutoShape 112"/>
        <o:r id="V:Rule22" type="connector" idref="#AutoShape 139"/>
        <o:r id="V:Rule23" type="connector" idref="#_x0000_s1281">
          <o:proxy start="" idref="#_x0000_s1269" connectloc="2"/>
          <o:proxy end="" idref="#_x0000_s1274" connectloc="1"/>
        </o:r>
        <o:r id="V:Rule24" type="connector" idref="#AutoShape 120"/>
        <o:r id="V:Rule25" type="connector" idref="#_x0000_s1249"/>
        <o:r id="V:Rule26" type="connector" idref="#AutoShape 49"/>
        <o:r id="V:Rule27" type="connector" idref="#AutoShape 65"/>
        <o:r id="V:Rule28" type="connector" idref="#_x0000_s1242"/>
        <o:r id="V:Rule29" type="connector" idref="#AutoShape 108"/>
        <o:r id="V:Rule30" type="connector" idref="#_x0000_s1243"/>
        <o:r id="V:Rule31" type="connector" idref="#AutoShape 66"/>
        <o:r id="V:Rule32" type="connector" idref="#_x0000_s1258"/>
        <o:r id="V:Rule33" type="connector" idref="#AutoShape 115"/>
        <o:r id="V:Rule34" type="connector" idref="#AutoShape 136"/>
        <o:r id="V:Rule35" type="connector" idref="#AutoShape 111"/>
        <o:r id="V:Rule36" type="connector" idref="#AutoShape 133"/>
        <o:r id="V:Rule37" type="connector" idref="#AutoShape 116"/>
        <o:r id="V:Rule38" type="connector" idref="#_x0000_s1311"/>
        <o:r id="V:Rule39" type="connector" idref="#AutoShape 70"/>
        <o:r id="V:Rule40" type="connector" idref="#_x0000_s1278">
          <o:proxy start="" idref="#_x0000_s1271" connectloc="2"/>
          <o:proxy end="" idref="#_x0000_s1272" connectloc="0"/>
        </o:r>
        <o:r id="V:Rule41" type="connector" idref="#AutoShape 110"/>
        <o:r id="V:Rule42" type="connector" idref="#_x0000_s1254">
          <o:proxy start="" idref="#_x0000_s1229" connectloc="2"/>
          <o:proxy end="" idref="#_x0000_s1228" connectloc="2"/>
        </o:r>
        <o:r id="V:Rule43" type="connector" idref="#_x0000_s1280">
          <o:proxy start="" idref="#_x0000_s1269" connectloc="3"/>
          <o:proxy end="" idref="#_x0000_s1272" connectloc="1"/>
        </o:r>
        <o:r id="V:Rule44" type="connector" idref="#AutoShape 121"/>
        <o:r id="V:Rule45" type="connector" idref="#_x0000_s1291"/>
        <o:r id="V:Rule46" type="connector" idref="#直线箭头连接符 212"/>
        <o:r id="V:Rule47" type="connector" idref="#AutoShape 137"/>
        <o:r id="V:Rule48" type="connector" idref="#AutoShape 67"/>
        <o:r id="V:Rule49" type="connector" idref="#AutoShape 107"/>
        <o:r id="V:Rule50" type="connector" idref="#AutoShape 132"/>
        <o:r id="V:Rule51" type="connector" idref="#AutoShape 113"/>
        <o:r id="V:Rule52" type="connector" idref="#AutoShape 131"/>
        <o:r id="V:Rule53" type="connector" idref="#AutoShape 48"/>
        <o:r id="V:Rule54" type="connector" idref="#AutoShape 114"/>
        <o:r id="V:Rule55" type="connector" idref="#_x0000_s1250"/>
        <o:r id="V:Rule56" type="connector" idref="#AutoShape 50"/>
        <o:r id="V:Rule57" type="connector" idref="#_x0000_s1277">
          <o:proxy start="" idref="#_x0000_s1268" connectloc="2"/>
          <o:proxy end="" idref="#_x0000_s1269" connectloc="0"/>
        </o:r>
        <o:r id="V:Rule58" type="connector" idref="#_x0000_s1235">
          <o:proxy start="" idref="#_x0000_s1221" connectloc="3"/>
        </o:r>
        <o:r id="V:Rule59" type="connector" idref="#AutoShape 109"/>
        <o:r id="V:Rule60" type="connector" idref="#_x0000_s1244"/>
        <o:r id="V:Rule61" type="connector" idref="#AutoShape 69"/>
        <o:r id="V:Rule62" type="connector" idref="#_x0000_s1259"/>
        <o:r id="V:Rule63" type="connector" idref="#AutoShape 140"/>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Web_browser" TargetMode="External"/><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9F5E84-6300-47EB-8AB9-8715C6FC3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1</TotalTime>
  <Pages>63</Pages>
  <Words>6838</Words>
  <Characters>38977</Characters>
  <Application>Microsoft Office Word</Application>
  <DocSecurity>0</DocSecurity>
  <Lines>324</Lines>
  <Paragraphs>91</Paragraphs>
  <ScaleCrop>false</ScaleCrop>
  <Company/>
  <LinksUpToDate>false</LinksUpToDate>
  <CharactersWithSpaces>45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859</cp:revision>
  <dcterms:created xsi:type="dcterms:W3CDTF">2016-06-22T13:29:00Z</dcterms:created>
  <dcterms:modified xsi:type="dcterms:W3CDTF">2016-10-23T04:45:00Z</dcterms:modified>
</cp:coreProperties>
</file>